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A0E709" w14:textId="621E85A7" w:rsidR="009B5899" w:rsidRDefault="009B5899" w:rsidP="009B5899">
      <w:pPr>
        <w:rPr>
          <w:b/>
        </w:rPr>
      </w:pPr>
      <w:r>
        <w:rPr>
          <w:b/>
        </w:rPr>
        <w:t>2</w:t>
      </w:r>
      <w:r w:rsidRPr="009B5899">
        <w:rPr>
          <w:b/>
          <w:vertAlign w:val="superscript"/>
        </w:rPr>
        <w:t>nd</w:t>
      </w:r>
      <w:r>
        <w:rPr>
          <w:b/>
        </w:rPr>
        <w:t xml:space="preserve"> Lt David Crow</w:t>
      </w:r>
    </w:p>
    <w:p w14:paraId="47FA5373" w14:textId="5C7A593C" w:rsidR="009B5899" w:rsidRDefault="009B5899" w:rsidP="009B5899">
      <w:pPr>
        <w:rPr>
          <w:b/>
        </w:rPr>
      </w:pPr>
      <w:r>
        <w:rPr>
          <w:b/>
        </w:rPr>
        <w:t>ENG/20M</w:t>
      </w:r>
    </w:p>
    <w:p w14:paraId="7D40B526" w14:textId="77777777" w:rsidR="009B5899" w:rsidRDefault="009B5899" w:rsidP="004A5615">
      <w:pPr>
        <w:jc w:val="center"/>
        <w:rPr>
          <w:b/>
        </w:rPr>
      </w:pPr>
    </w:p>
    <w:p w14:paraId="7D7FB184" w14:textId="73CC3CAD" w:rsidR="004A5615" w:rsidRDefault="004A5615" w:rsidP="004A5615">
      <w:pPr>
        <w:jc w:val="center"/>
        <w:rPr>
          <w:b/>
        </w:rPr>
      </w:pPr>
      <w:r w:rsidRPr="002F419C">
        <w:rPr>
          <w:b/>
        </w:rPr>
        <w:t>CSCE 560 Home</w:t>
      </w:r>
      <w:r>
        <w:rPr>
          <w:b/>
        </w:rPr>
        <w:t>work 4</w:t>
      </w:r>
    </w:p>
    <w:p w14:paraId="26CA1755" w14:textId="77777777" w:rsidR="004A5615" w:rsidRPr="002F419C" w:rsidRDefault="004A5615" w:rsidP="004A5615">
      <w:pPr>
        <w:jc w:val="center"/>
        <w:rPr>
          <w:b/>
        </w:rPr>
      </w:pPr>
      <w:r>
        <w:rPr>
          <w:b/>
        </w:rPr>
        <w:t>Chapter 4 – Network Layer</w:t>
      </w:r>
    </w:p>
    <w:p w14:paraId="31EDCD74" w14:textId="77777777" w:rsidR="004A5615" w:rsidRPr="002F419C" w:rsidRDefault="00986D0C" w:rsidP="004A5615">
      <w:pPr>
        <w:jc w:val="center"/>
        <w:rPr>
          <w:b/>
        </w:rPr>
      </w:pPr>
      <w:r>
        <w:rPr>
          <w:b/>
        </w:rPr>
        <w:t>Fall 1</w:t>
      </w:r>
      <w:r w:rsidR="007322B1">
        <w:rPr>
          <w:b/>
        </w:rPr>
        <w:t>8</w:t>
      </w:r>
    </w:p>
    <w:p w14:paraId="0AEFB01D" w14:textId="77777777" w:rsidR="002F419C" w:rsidRDefault="002F419C" w:rsidP="002F419C">
      <w:pPr>
        <w:rPr>
          <w:b/>
          <w:bCs/>
        </w:rPr>
      </w:pPr>
    </w:p>
    <w:p w14:paraId="2843FB43" w14:textId="77777777" w:rsidR="00C50097" w:rsidRDefault="00B33B74" w:rsidP="002F419C">
      <w:pPr>
        <w:rPr>
          <w:b/>
          <w:bCs/>
        </w:rPr>
      </w:pPr>
      <w:r>
        <w:rPr>
          <w:b/>
          <w:bCs/>
        </w:rPr>
        <w:t>Assigned:</w:t>
      </w:r>
      <w:r>
        <w:rPr>
          <w:b/>
          <w:bCs/>
        </w:rPr>
        <w:tab/>
      </w:r>
      <w:r w:rsidR="007322B1">
        <w:rPr>
          <w:b/>
          <w:bCs/>
        </w:rPr>
        <w:t>Monday</w:t>
      </w:r>
      <w:r w:rsidR="004B0619">
        <w:rPr>
          <w:b/>
          <w:bCs/>
        </w:rPr>
        <w:t xml:space="preserve">, </w:t>
      </w:r>
      <w:r w:rsidR="007322B1">
        <w:rPr>
          <w:b/>
          <w:bCs/>
        </w:rPr>
        <w:t>5</w:t>
      </w:r>
      <w:r w:rsidR="0059153D">
        <w:rPr>
          <w:b/>
          <w:bCs/>
        </w:rPr>
        <w:t xml:space="preserve"> Nov</w:t>
      </w:r>
    </w:p>
    <w:p w14:paraId="530B120E" w14:textId="77777777" w:rsidR="002F419C" w:rsidRDefault="00372BFB" w:rsidP="002F419C">
      <w:pPr>
        <w:rPr>
          <w:b/>
          <w:bCs/>
        </w:rPr>
      </w:pPr>
      <w:r>
        <w:rPr>
          <w:b/>
          <w:bCs/>
        </w:rPr>
        <w:t xml:space="preserve">Due: </w:t>
      </w:r>
      <w:r w:rsidR="00B33B74">
        <w:rPr>
          <w:b/>
          <w:bCs/>
        </w:rPr>
        <w:tab/>
      </w:r>
      <w:r w:rsidR="00B33B74">
        <w:rPr>
          <w:b/>
          <w:bCs/>
        </w:rPr>
        <w:tab/>
      </w:r>
      <w:r w:rsidR="0059153D">
        <w:rPr>
          <w:b/>
          <w:bCs/>
        </w:rPr>
        <w:t>Mon</w:t>
      </w:r>
      <w:r w:rsidR="00A475C3">
        <w:rPr>
          <w:b/>
          <w:bCs/>
        </w:rPr>
        <w:t>day</w:t>
      </w:r>
      <w:r w:rsidR="004B0619">
        <w:rPr>
          <w:b/>
          <w:bCs/>
        </w:rPr>
        <w:t xml:space="preserve">, </w:t>
      </w:r>
      <w:r w:rsidR="007155D8">
        <w:rPr>
          <w:b/>
          <w:bCs/>
        </w:rPr>
        <w:t>1</w:t>
      </w:r>
      <w:r w:rsidR="007322B1">
        <w:rPr>
          <w:b/>
          <w:bCs/>
        </w:rPr>
        <w:t>9</w:t>
      </w:r>
      <w:r w:rsidR="009E36C9">
        <w:rPr>
          <w:b/>
          <w:bCs/>
        </w:rPr>
        <w:t xml:space="preserve"> </w:t>
      </w:r>
      <w:proofErr w:type="gramStart"/>
      <w:r w:rsidR="009E36C9">
        <w:rPr>
          <w:b/>
          <w:bCs/>
        </w:rPr>
        <w:t>Nov</w:t>
      </w:r>
      <w:r w:rsidR="004B0619">
        <w:rPr>
          <w:b/>
          <w:bCs/>
        </w:rPr>
        <w:t>,</w:t>
      </w:r>
      <w:proofErr w:type="gramEnd"/>
      <w:r w:rsidR="004B0619">
        <w:rPr>
          <w:b/>
          <w:bCs/>
        </w:rPr>
        <w:t xml:space="preserve"> </w:t>
      </w:r>
      <w:r w:rsidR="00986D0C">
        <w:rPr>
          <w:b/>
          <w:bCs/>
        </w:rPr>
        <w:t>1</w:t>
      </w:r>
      <w:r w:rsidR="007D363E">
        <w:rPr>
          <w:b/>
          <w:bCs/>
        </w:rPr>
        <w:t>4</w:t>
      </w:r>
      <w:r w:rsidR="004B0619">
        <w:rPr>
          <w:b/>
          <w:bCs/>
        </w:rPr>
        <w:t>00</w:t>
      </w:r>
    </w:p>
    <w:p w14:paraId="6AC07F52" w14:textId="77777777" w:rsidR="002F419C" w:rsidRDefault="002F419C" w:rsidP="00372BFB"/>
    <w:p w14:paraId="75E15DA1" w14:textId="4674F31A" w:rsidR="00B37CCF" w:rsidRPr="001804E4" w:rsidRDefault="00B37CCF" w:rsidP="00B37CCF">
      <w:r w:rsidRPr="00891FA4">
        <w:rPr>
          <w:b/>
        </w:rPr>
        <w:t>Problem 1</w:t>
      </w:r>
      <w:r w:rsidRPr="00372BFB">
        <w:t xml:space="preserve">.  </w:t>
      </w:r>
      <w:r w:rsidRPr="001804E4">
        <w:t>Chapter 4</w:t>
      </w:r>
      <w:r>
        <w:t>, R2</w:t>
      </w:r>
    </w:p>
    <w:p w14:paraId="61D1D875" w14:textId="7745E17B" w:rsidR="00B37CCF" w:rsidRDefault="00B37CCF" w:rsidP="00B37CCF">
      <w:r w:rsidRPr="001F0020">
        <w:t xml:space="preserve">We </w:t>
      </w:r>
      <w:r>
        <w:t>noted that network layer functionality can be broadly divided into data plane functionality and control plane functionality.  What are the main functions of the data plane?  Of the control plane?</w:t>
      </w:r>
    </w:p>
    <w:p w14:paraId="4EE83194" w14:textId="3CC2EB62" w:rsidR="003D1E81" w:rsidRDefault="003D1E81" w:rsidP="00B37CCF"/>
    <w:p w14:paraId="1CCCE8AB" w14:textId="48BA6F96" w:rsidR="003D1E81" w:rsidRDefault="00D14786" w:rsidP="003D1E81">
      <w:pPr>
        <w:ind w:left="720"/>
      </w:pPr>
      <w:r>
        <w:t xml:space="preserve">According to the book, the data plane provides “the per-router functions in the network layer that determine how a datagram … arriving on one of </w:t>
      </w:r>
      <w:r w:rsidR="003D0369">
        <w:t>a router’s input links is forwarded to one of that router’s output links.”</w:t>
      </w:r>
    </w:p>
    <w:p w14:paraId="3357A23D" w14:textId="43F7C258" w:rsidR="003D0369" w:rsidRDefault="003D0369" w:rsidP="003D1E81">
      <w:pPr>
        <w:ind w:left="720"/>
      </w:pPr>
    </w:p>
    <w:p w14:paraId="12E78F0D" w14:textId="741ED901" w:rsidR="003D0369" w:rsidRDefault="003D0369" w:rsidP="003D1E81">
      <w:pPr>
        <w:ind w:left="720"/>
      </w:pPr>
      <w:r>
        <w:t>Again, according to the book, the control plane provides “the network-wide logic that controls how a datagram is routed among routers along an end-to-end path from the source host to the destination host.”</w:t>
      </w:r>
    </w:p>
    <w:p w14:paraId="5E77E529" w14:textId="389F4204" w:rsidR="00C1642A" w:rsidRDefault="00C1642A" w:rsidP="003D1E81">
      <w:pPr>
        <w:ind w:left="720"/>
      </w:pPr>
    </w:p>
    <w:p w14:paraId="50B4716A" w14:textId="4BFE63F8" w:rsidR="00C1642A" w:rsidRPr="00C1642A" w:rsidRDefault="00C1642A" w:rsidP="003D1E81">
      <w:pPr>
        <w:ind w:left="720"/>
      </w:pPr>
      <w:r>
        <w:t xml:space="preserve">In short, the data plane functions allow data to pass through </w:t>
      </w:r>
      <w:r>
        <w:rPr>
          <w:i/>
        </w:rPr>
        <w:t>one</w:t>
      </w:r>
      <w:r>
        <w:t xml:space="preserve"> router along a source-destination path, and the control plane functions allow data to cross </w:t>
      </w:r>
      <w:r>
        <w:rPr>
          <w:i/>
        </w:rPr>
        <w:t>all</w:t>
      </w:r>
      <w:r>
        <w:t xml:space="preserve"> intervening routers along a source-destination path.</w:t>
      </w:r>
    </w:p>
    <w:p w14:paraId="4A69DACB" w14:textId="77777777" w:rsidR="00B37CCF" w:rsidRPr="001804E4" w:rsidRDefault="00B37CCF" w:rsidP="00B37CCF"/>
    <w:p w14:paraId="59FB72DD" w14:textId="77777777" w:rsidR="00B37CCF" w:rsidRPr="001804E4" w:rsidRDefault="00B37CCF" w:rsidP="00B37CCF">
      <w:r w:rsidRPr="00891FA4">
        <w:rPr>
          <w:b/>
        </w:rPr>
        <w:t xml:space="preserve">Problem </w:t>
      </w:r>
      <w:r w:rsidR="00187F45">
        <w:rPr>
          <w:b/>
        </w:rPr>
        <w:t>2</w:t>
      </w:r>
      <w:r w:rsidRPr="00372BFB">
        <w:t xml:space="preserve">.  </w:t>
      </w:r>
      <w:r w:rsidRPr="001804E4">
        <w:t>Chapter 4</w:t>
      </w:r>
      <w:r>
        <w:t>, R3</w:t>
      </w:r>
    </w:p>
    <w:p w14:paraId="1E726F50" w14:textId="08C2EA57" w:rsidR="00B37CCF" w:rsidRDefault="00B37CCF" w:rsidP="00B37CCF">
      <w:r w:rsidRPr="00A051B2">
        <w:t xml:space="preserve">We </w:t>
      </w:r>
      <w:r>
        <w:t>made a distinction between the forwarding function and the routing function performed in the network layer.  What are the key differences between routing and forwarding?</w:t>
      </w:r>
    </w:p>
    <w:p w14:paraId="38A4CBBF" w14:textId="25292472" w:rsidR="003D1E81" w:rsidRDefault="003D1E81" w:rsidP="00B37CCF"/>
    <w:p w14:paraId="2725208A" w14:textId="68F9B1E3" w:rsidR="00B37CCF" w:rsidRDefault="005B02F8" w:rsidP="005B02F8">
      <w:pPr>
        <w:ind w:left="720"/>
      </w:pPr>
      <w:r>
        <w:t>Forwarding is the in-router action of moving a packet from an input link to an output link. It operates on a short timescale and is typically implemented in hardware.</w:t>
      </w:r>
    </w:p>
    <w:p w14:paraId="7288651E" w14:textId="759C2682" w:rsidR="005B02F8" w:rsidRDefault="005B02F8" w:rsidP="005B02F8">
      <w:pPr>
        <w:ind w:left="720"/>
      </w:pPr>
    </w:p>
    <w:p w14:paraId="027E37C0" w14:textId="7FC21FB0" w:rsidR="005B02F8" w:rsidRDefault="005B02F8" w:rsidP="005B02F8">
      <w:pPr>
        <w:ind w:left="720"/>
      </w:pPr>
      <w:r>
        <w:t>Routing, on the other hand, is the network-wide process that determines a packet’s source-to-destination path. It operates on longer timescales and is typically implemented in software.</w:t>
      </w:r>
    </w:p>
    <w:p w14:paraId="07429E4A" w14:textId="77777777" w:rsidR="005B02F8" w:rsidRDefault="005B02F8" w:rsidP="00B37CCF"/>
    <w:p w14:paraId="565E04C1" w14:textId="77777777" w:rsidR="006976BB" w:rsidRPr="001804E4" w:rsidRDefault="006976BB" w:rsidP="006976BB">
      <w:r w:rsidRPr="00891FA4">
        <w:rPr>
          <w:b/>
        </w:rPr>
        <w:t xml:space="preserve">Problem </w:t>
      </w:r>
      <w:r w:rsidR="00187F45">
        <w:rPr>
          <w:b/>
        </w:rPr>
        <w:t>3</w:t>
      </w:r>
      <w:r w:rsidRPr="00372BFB">
        <w:t xml:space="preserve">.  </w:t>
      </w:r>
      <w:r w:rsidRPr="001804E4">
        <w:t>Chapter 4</w:t>
      </w:r>
      <w:r>
        <w:t>, R17</w:t>
      </w:r>
    </w:p>
    <w:p w14:paraId="6FE949E9" w14:textId="4B475D01" w:rsidR="006976BB" w:rsidRDefault="006976BB" w:rsidP="006976BB">
      <w:r w:rsidRPr="00815B23">
        <w:t xml:space="preserve">Suppose </w:t>
      </w:r>
      <w:r>
        <w:t>Host A sends Host B a TCP segment encapsulated in an IP datagram. When Host B receives the datagram, how does the network layer in Host B know it should pass the segment (that is, the payload of the datagram) to TCP rather than to UDP or to some other upper-layer protocol?</w:t>
      </w:r>
    </w:p>
    <w:p w14:paraId="0BC7C65C" w14:textId="0A11667B" w:rsidR="003D1E81" w:rsidRDefault="003D1E81" w:rsidP="006976BB"/>
    <w:p w14:paraId="589532DB" w14:textId="49DB0FEC" w:rsidR="003D1E81" w:rsidRDefault="000A5B5B" w:rsidP="003D1E81">
      <w:pPr>
        <w:ind w:left="720"/>
      </w:pPr>
      <w:r>
        <w:t xml:space="preserve">The Upper-Layer Protocol field in the IP datagram – which is only used when the datagram reaches its final destination – indicates </w:t>
      </w:r>
      <w:r w:rsidR="00D66788">
        <w:t xml:space="preserve">to which </w:t>
      </w:r>
      <w:r>
        <w:t>transport-layer protocol</w:t>
      </w:r>
      <w:r w:rsidR="000E0DA5">
        <w:t xml:space="preserve"> </w:t>
      </w:r>
      <w:bookmarkStart w:id="0" w:name="_GoBack"/>
      <w:bookmarkEnd w:id="0"/>
      <w:r w:rsidR="000E0DA5">
        <w:t>the IP datagram should be passed. A value of 6 indicates the datagram should be passed to TCP; a value of 17 indicates the datagram should be passed to UDP.</w:t>
      </w:r>
    </w:p>
    <w:p w14:paraId="63C55BC4" w14:textId="77777777" w:rsidR="006976BB" w:rsidRDefault="006976BB" w:rsidP="006976BB"/>
    <w:p w14:paraId="255E4C3D" w14:textId="77777777" w:rsidR="006976BB" w:rsidRPr="001804E4" w:rsidRDefault="006976BB" w:rsidP="006976BB">
      <w:r w:rsidRPr="00891FA4">
        <w:rPr>
          <w:b/>
        </w:rPr>
        <w:t xml:space="preserve">Problem </w:t>
      </w:r>
      <w:r w:rsidR="00187F45">
        <w:rPr>
          <w:b/>
        </w:rPr>
        <w:t>4</w:t>
      </w:r>
      <w:r w:rsidRPr="00372BFB">
        <w:t xml:space="preserve">.  </w:t>
      </w:r>
      <w:r w:rsidRPr="001804E4">
        <w:t>Chapter 4</w:t>
      </w:r>
      <w:r>
        <w:t>, R18</w:t>
      </w:r>
    </w:p>
    <w:p w14:paraId="2D9F986D" w14:textId="30BDF5B4" w:rsidR="006976BB" w:rsidRDefault="006976BB" w:rsidP="006976BB">
      <w:r w:rsidRPr="009466ED">
        <w:t xml:space="preserve">What </w:t>
      </w:r>
      <w:r>
        <w:t>field in the IP header can be used to ensure that a packet i</w:t>
      </w:r>
      <w:r w:rsidR="00E73B7D">
        <w:t>s</w:t>
      </w:r>
      <w:r>
        <w:t xml:space="preserve"> forwarded through no more than N routers?</w:t>
      </w:r>
    </w:p>
    <w:p w14:paraId="0D0A6204" w14:textId="625EF05E" w:rsidR="003D1E81" w:rsidRDefault="003D1E81" w:rsidP="006976BB"/>
    <w:p w14:paraId="49FE40B1" w14:textId="4839EB6E" w:rsidR="00B53989" w:rsidRDefault="00793012" w:rsidP="0045765C">
      <w:pPr>
        <w:ind w:left="720"/>
      </w:pPr>
      <w:r>
        <w:t>The time-to-live field, which is decremented by one each time a datagram passes through a router, ensures that the datagram is dropped when the value of the field reaches zero.</w:t>
      </w:r>
    </w:p>
    <w:p w14:paraId="5EA76663" w14:textId="77777777" w:rsidR="006976BB" w:rsidRDefault="006976BB" w:rsidP="006976BB"/>
    <w:p w14:paraId="570FC72B" w14:textId="77777777" w:rsidR="00B37CCF" w:rsidRPr="001804E4" w:rsidRDefault="00B37CCF" w:rsidP="00B37CCF">
      <w:r w:rsidRPr="00891FA4">
        <w:rPr>
          <w:b/>
        </w:rPr>
        <w:t xml:space="preserve">Problem </w:t>
      </w:r>
      <w:r w:rsidR="002403DA">
        <w:rPr>
          <w:b/>
        </w:rPr>
        <w:t>5</w:t>
      </w:r>
      <w:r w:rsidRPr="00372BFB">
        <w:t xml:space="preserve">.  </w:t>
      </w:r>
      <w:r w:rsidRPr="001804E4">
        <w:t>Chapter 4</w:t>
      </w:r>
      <w:r>
        <w:t>, R21</w:t>
      </w:r>
    </w:p>
    <w:p w14:paraId="1358A958" w14:textId="1BE1D928" w:rsidR="00B37CCF" w:rsidRDefault="00B37CCF" w:rsidP="00B37CCF">
      <w:r w:rsidRPr="00257A65">
        <w:t xml:space="preserve">Do </w:t>
      </w:r>
      <w:r w:rsidRPr="001804E4">
        <w:t>routers have IP addresses</w:t>
      </w:r>
      <w:r>
        <w:t>?  If so, how many?</w:t>
      </w:r>
    </w:p>
    <w:p w14:paraId="4254849C" w14:textId="3F702D8A" w:rsidR="003D1E81" w:rsidRDefault="003D1E81" w:rsidP="00B37CCF"/>
    <w:p w14:paraId="4D8FCAF1" w14:textId="5FB1B160" w:rsidR="003D1E81" w:rsidRPr="003D1E81" w:rsidRDefault="008B384F" w:rsidP="003D1E81">
      <w:pPr>
        <w:ind w:left="720"/>
        <w:rPr>
          <w:highlight w:val="yellow"/>
        </w:rPr>
      </w:pPr>
      <w:r>
        <w:lastRenderedPageBreak/>
        <w:t>Routers have one IP address for each interface. At a minimum, then, routers have two IP addresses (one for incoming traffic and one for outgoing traffic).</w:t>
      </w:r>
    </w:p>
    <w:p w14:paraId="4B655DF3" w14:textId="77777777" w:rsidR="00B37CCF" w:rsidRPr="001804E4" w:rsidRDefault="00B37CCF" w:rsidP="00B37CCF"/>
    <w:p w14:paraId="0AD209F9" w14:textId="77777777" w:rsidR="00273C7A" w:rsidRPr="001804E4" w:rsidRDefault="00273C7A" w:rsidP="00273C7A">
      <w:r w:rsidRPr="00891FA4">
        <w:rPr>
          <w:b/>
        </w:rPr>
        <w:t xml:space="preserve">Problem </w:t>
      </w:r>
      <w:r w:rsidR="002403DA">
        <w:rPr>
          <w:b/>
        </w:rPr>
        <w:t>6</w:t>
      </w:r>
      <w:r w:rsidRPr="001804E4">
        <w:t xml:space="preserve">.  </w:t>
      </w:r>
      <w:r w:rsidR="00C802F1" w:rsidRPr="001804E4">
        <w:t>Chap</w:t>
      </w:r>
      <w:r w:rsidR="00C3542C" w:rsidRPr="001804E4">
        <w:t>ter 4</w:t>
      </w:r>
      <w:r w:rsidRPr="001804E4">
        <w:t>, R</w:t>
      </w:r>
      <w:r w:rsidR="0063309A">
        <w:t>22</w:t>
      </w:r>
    </w:p>
    <w:p w14:paraId="36D54F01" w14:textId="51934108" w:rsidR="00CD6D22" w:rsidRDefault="001804E4" w:rsidP="00273C7A">
      <w:r w:rsidRPr="00044D86">
        <w:t xml:space="preserve">What </w:t>
      </w:r>
      <w:r>
        <w:t>is the 32-bit binary equivalent of the IP address 223.1.3.27?</w:t>
      </w:r>
    </w:p>
    <w:p w14:paraId="1932A327" w14:textId="46A9E170" w:rsidR="003D1E81" w:rsidRDefault="003D1E81" w:rsidP="00273C7A"/>
    <w:p w14:paraId="7E3A7075" w14:textId="57723BB2" w:rsidR="003D1E81" w:rsidRPr="00B90578" w:rsidRDefault="00B90578" w:rsidP="003D1E81">
      <w:pPr>
        <w:ind w:left="720"/>
      </w:pPr>
      <m:oMathPara>
        <m:oMath>
          <m:r>
            <w:rPr>
              <w:rFonts w:ascii="Cambria Math" w:hAnsi="Cambria Math"/>
            </w:rPr>
            <m:t>223=128+64+0+16+8+4+2+1=</m:t>
          </m:r>
          <m:sSub>
            <m:sSubPr>
              <m:ctrlPr>
                <w:rPr>
                  <w:rFonts w:ascii="Cambria Math" w:hAnsi="Cambria Math"/>
                  <w:i/>
                </w:rPr>
              </m:ctrlPr>
            </m:sSubPr>
            <m:e>
              <m:r>
                <w:rPr>
                  <w:rFonts w:ascii="Cambria Math" w:hAnsi="Cambria Math"/>
                </w:rPr>
                <m:t>11011111</m:t>
              </m:r>
            </m:e>
            <m:sub>
              <m:r>
                <w:rPr>
                  <w:rFonts w:ascii="Cambria Math" w:hAnsi="Cambria Math"/>
                </w:rPr>
                <m:t>2</m:t>
              </m:r>
            </m:sub>
          </m:sSub>
        </m:oMath>
      </m:oMathPara>
    </w:p>
    <w:p w14:paraId="4CF4DFDD" w14:textId="614F65AD" w:rsidR="00B90578" w:rsidRPr="00B90578" w:rsidRDefault="00B90578" w:rsidP="003D1E81">
      <w:pPr>
        <w:ind w:left="720"/>
      </w:pPr>
      <m:oMathPara>
        <m:oMath>
          <m:r>
            <w:rPr>
              <w:rFonts w:ascii="Cambria Math" w:hAnsi="Cambria Math"/>
            </w:rPr>
            <m:t>1=0+0+0+0+0+0+0+1=</m:t>
          </m:r>
          <m:sSub>
            <m:sSubPr>
              <m:ctrlPr>
                <w:rPr>
                  <w:rFonts w:ascii="Cambria Math" w:hAnsi="Cambria Math"/>
                  <w:i/>
                </w:rPr>
              </m:ctrlPr>
            </m:sSubPr>
            <m:e>
              <m:r>
                <w:rPr>
                  <w:rFonts w:ascii="Cambria Math" w:hAnsi="Cambria Math"/>
                </w:rPr>
                <m:t>00000001</m:t>
              </m:r>
            </m:e>
            <m:sub>
              <m:r>
                <w:rPr>
                  <w:rFonts w:ascii="Cambria Math" w:hAnsi="Cambria Math"/>
                </w:rPr>
                <m:t>2</m:t>
              </m:r>
            </m:sub>
          </m:sSub>
        </m:oMath>
      </m:oMathPara>
    </w:p>
    <w:p w14:paraId="28A214C0" w14:textId="3635750F" w:rsidR="00B90578" w:rsidRPr="0004446B" w:rsidRDefault="00B90578" w:rsidP="0004446B">
      <w:pPr>
        <w:ind w:left="720"/>
      </w:pPr>
      <m:oMathPara>
        <m:oMath>
          <m:r>
            <w:rPr>
              <w:rFonts w:ascii="Cambria Math" w:hAnsi="Cambria Math"/>
            </w:rPr>
            <m:t>3=0+0+0+0+0+0+2+1=</m:t>
          </m:r>
          <m:sSub>
            <m:sSubPr>
              <m:ctrlPr>
                <w:rPr>
                  <w:rFonts w:ascii="Cambria Math" w:hAnsi="Cambria Math"/>
                  <w:i/>
                </w:rPr>
              </m:ctrlPr>
            </m:sSubPr>
            <m:e>
              <m:r>
                <w:rPr>
                  <w:rFonts w:ascii="Cambria Math" w:hAnsi="Cambria Math"/>
                </w:rPr>
                <m:t>00000011</m:t>
              </m:r>
            </m:e>
            <m:sub>
              <m:r>
                <w:rPr>
                  <w:rFonts w:ascii="Cambria Math" w:hAnsi="Cambria Math"/>
                </w:rPr>
                <m:t>2</m:t>
              </m:r>
            </m:sub>
          </m:sSub>
        </m:oMath>
      </m:oMathPara>
    </w:p>
    <w:p w14:paraId="77ADF043" w14:textId="07F1BCDC" w:rsidR="0004446B" w:rsidRPr="0004446B" w:rsidRDefault="0004446B" w:rsidP="0004446B">
      <w:pPr>
        <w:ind w:left="720"/>
      </w:pPr>
      <m:oMathPara>
        <m:oMath>
          <m:r>
            <w:rPr>
              <w:rFonts w:ascii="Cambria Math" w:hAnsi="Cambria Math"/>
            </w:rPr>
            <m:t>27=0+0+0+16+8+0+2+1=</m:t>
          </m:r>
          <m:sSub>
            <m:sSubPr>
              <m:ctrlPr>
                <w:rPr>
                  <w:rFonts w:ascii="Cambria Math" w:hAnsi="Cambria Math"/>
                  <w:i/>
                </w:rPr>
              </m:ctrlPr>
            </m:sSubPr>
            <m:e>
              <m:r>
                <w:rPr>
                  <w:rFonts w:ascii="Cambria Math" w:hAnsi="Cambria Math"/>
                </w:rPr>
                <m:t>00011011</m:t>
              </m:r>
            </m:e>
            <m:sub>
              <m:r>
                <w:rPr>
                  <w:rFonts w:ascii="Cambria Math" w:hAnsi="Cambria Math"/>
                </w:rPr>
                <m:t>2</m:t>
              </m:r>
            </m:sub>
          </m:sSub>
        </m:oMath>
      </m:oMathPara>
    </w:p>
    <w:p w14:paraId="5FE6F539" w14:textId="3A5A797A" w:rsidR="0004446B" w:rsidRDefault="0004446B" w:rsidP="0004446B">
      <w:pPr>
        <w:ind w:left="720"/>
      </w:pPr>
    </w:p>
    <w:p w14:paraId="3BF31B22" w14:textId="7178E187" w:rsidR="0004446B" w:rsidRDefault="0004446B" w:rsidP="0004446B">
      <w:pPr>
        <w:ind w:left="720"/>
      </w:pPr>
      <w:r>
        <w:t xml:space="preserve">Thus, </w:t>
      </w:r>
      <m:oMath>
        <m:r>
          <w:rPr>
            <w:rFonts w:ascii="Cambria Math" w:hAnsi="Cambria Math"/>
          </w:rPr>
          <m:t>223.1.3.27=11011111 00000001 00000011 00011011</m:t>
        </m:r>
      </m:oMath>
      <w:r>
        <w:t>.</w:t>
      </w:r>
    </w:p>
    <w:p w14:paraId="3044A006" w14:textId="77777777" w:rsidR="001804E4" w:rsidRPr="001804E4" w:rsidRDefault="001804E4" w:rsidP="00273C7A"/>
    <w:p w14:paraId="53BBC4AB" w14:textId="77777777" w:rsidR="00C3542C" w:rsidRPr="001804E4" w:rsidRDefault="00273C7A" w:rsidP="00C3542C">
      <w:r w:rsidRPr="00891FA4">
        <w:rPr>
          <w:b/>
        </w:rPr>
        <w:t xml:space="preserve">Problem </w:t>
      </w:r>
      <w:r w:rsidR="002403DA">
        <w:rPr>
          <w:b/>
        </w:rPr>
        <w:t>7</w:t>
      </w:r>
      <w:r w:rsidRPr="001804E4">
        <w:t xml:space="preserve">.  </w:t>
      </w:r>
      <w:r w:rsidR="00C802F1" w:rsidRPr="001804E4">
        <w:t>Chap</w:t>
      </w:r>
      <w:r w:rsidR="00C3542C" w:rsidRPr="001804E4">
        <w:t>ter 4</w:t>
      </w:r>
      <w:r w:rsidRPr="001804E4">
        <w:t>, R</w:t>
      </w:r>
      <w:r w:rsidR="0063309A">
        <w:t>24</w:t>
      </w:r>
    </w:p>
    <w:p w14:paraId="6574C0B1" w14:textId="369699D7" w:rsidR="00CD6D22" w:rsidRDefault="001804E4" w:rsidP="00273C7A">
      <w:r w:rsidRPr="001F4F04">
        <w:t xml:space="preserve">Suppose </w:t>
      </w:r>
      <w:r>
        <w:t xml:space="preserve">there are three routers between a source host and a destination host.  Ignoring fragmentation, an IP </w:t>
      </w:r>
      <w:r w:rsidR="00423A8C">
        <w:t>datagram</w:t>
      </w:r>
      <w:r>
        <w:t xml:space="preserve"> sent from the source host to the destination host will travel over how many interfaces?  How many forwarding tables will be indexed to move the datagram from the source to the destination?</w:t>
      </w:r>
    </w:p>
    <w:p w14:paraId="4A98AF56" w14:textId="5E8B551A" w:rsidR="003D1E81" w:rsidRDefault="003D1E81" w:rsidP="00273C7A"/>
    <w:p w14:paraId="224C9EA3" w14:textId="3D23EDA5" w:rsidR="003D1E81" w:rsidRPr="004A7155" w:rsidRDefault="00D923D9" w:rsidP="003D1E81">
      <w:pPr>
        <w:ind w:left="720"/>
      </w:pPr>
      <w:r>
        <w:t xml:space="preserve">This datagram will travel through eight different interfaces (one each at the source and destination hosts, and two at each of the </w:t>
      </w:r>
      <w:r w:rsidR="00E3225B">
        <w:t>routers between the source and host). Three forwarding tables (one at each intermediate router) will be indexed.</w:t>
      </w:r>
    </w:p>
    <w:p w14:paraId="4B1127B5" w14:textId="77777777" w:rsidR="001804E4" w:rsidRPr="001804E4" w:rsidRDefault="001804E4" w:rsidP="00273C7A"/>
    <w:p w14:paraId="6C2D29B0" w14:textId="77777777" w:rsidR="00273C7A" w:rsidRPr="001804E4" w:rsidRDefault="00273C7A" w:rsidP="00273C7A">
      <w:r w:rsidRPr="00891FA4">
        <w:rPr>
          <w:b/>
        </w:rPr>
        <w:t xml:space="preserve">Problem </w:t>
      </w:r>
      <w:r w:rsidR="002403DA">
        <w:rPr>
          <w:b/>
        </w:rPr>
        <w:t>8</w:t>
      </w:r>
      <w:r w:rsidRPr="001804E4">
        <w:t xml:space="preserve">.  </w:t>
      </w:r>
      <w:r w:rsidR="00C802F1" w:rsidRPr="001804E4">
        <w:t>Chap</w:t>
      </w:r>
      <w:r w:rsidR="00C3542C" w:rsidRPr="001804E4">
        <w:t>ter 4</w:t>
      </w:r>
      <w:r w:rsidRPr="001804E4">
        <w:t>, R</w:t>
      </w:r>
      <w:r w:rsidR="0063309A">
        <w:t>25</w:t>
      </w:r>
    </w:p>
    <w:p w14:paraId="1BA52419" w14:textId="09D6A412" w:rsidR="00CD6D22" w:rsidRDefault="001804E4" w:rsidP="00273C7A">
      <w:r w:rsidRPr="00284F75">
        <w:t xml:space="preserve">Suppose </w:t>
      </w:r>
      <w:r>
        <w:t xml:space="preserve">an application generates chunks </w:t>
      </w:r>
      <w:r w:rsidR="008D5CDA">
        <w:t xml:space="preserve">of </w:t>
      </w:r>
      <w:r>
        <w:t xml:space="preserve">40 bytes of data every 20 </w:t>
      </w:r>
      <w:proofErr w:type="spellStart"/>
      <w:r>
        <w:t>msec</w:t>
      </w:r>
      <w:proofErr w:type="spellEnd"/>
      <w:r>
        <w:t>, and each chunk gets encapsulated in a TCP segment and then an IP datagram.  What percentage of each datagram will be overhead, and what percentage will be application data?</w:t>
      </w:r>
    </w:p>
    <w:p w14:paraId="28FACC2E" w14:textId="3877D575" w:rsidR="003D1E81" w:rsidRDefault="003D1E81" w:rsidP="00273C7A"/>
    <w:p w14:paraId="6844ADB0" w14:textId="5A16DB77" w:rsidR="003D1E81" w:rsidRPr="001804E4" w:rsidRDefault="00284F75" w:rsidP="003D1E81">
      <w:pPr>
        <w:ind w:left="720"/>
      </w:pPr>
      <w:r>
        <w:t>Because TCP and IP each add 20 bytes of overhead, each datagram will consist of 80 bytes in total. This indicates that the overhead and application data each constitute 50% of the total datagram.</w:t>
      </w:r>
    </w:p>
    <w:p w14:paraId="2966A0EF" w14:textId="77777777" w:rsidR="001804E4" w:rsidRDefault="001804E4" w:rsidP="00273C7A"/>
    <w:p w14:paraId="6138C019" w14:textId="77777777" w:rsidR="00F0776E" w:rsidRPr="001804E4" w:rsidRDefault="00F0776E" w:rsidP="00F0776E">
      <w:r w:rsidRPr="00891FA4">
        <w:rPr>
          <w:b/>
        </w:rPr>
        <w:t xml:space="preserve">Problem </w:t>
      </w:r>
      <w:r w:rsidR="002403DA">
        <w:rPr>
          <w:b/>
        </w:rPr>
        <w:t>9</w:t>
      </w:r>
      <w:r w:rsidRPr="001804E4">
        <w:t>.  Chapter 4, R</w:t>
      </w:r>
      <w:r>
        <w:t>26</w:t>
      </w:r>
    </w:p>
    <w:p w14:paraId="058A93D7" w14:textId="7CF1B3FC" w:rsidR="003D1E81" w:rsidRDefault="00F0776E" w:rsidP="00F0776E">
      <w:r w:rsidRPr="000A04D2">
        <w:t xml:space="preserve">Suppose </w:t>
      </w:r>
      <w:r>
        <w:t>you purchase a wireless router and connect it to your cable modem.  Also suppose that your ISP dynamically assigns your connected device (that is, your wireless router) one IP address. Also suppose that you have five PCs at home that use 802.11 to wirelessly connect to your wireless router. How are IP addresses assigned to the five PCs?  Does the wireless router use NAT?  Why or why not?</w:t>
      </w:r>
    </w:p>
    <w:p w14:paraId="5F92C235" w14:textId="1C31483E" w:rsidR="003D1E81" w:rsidRDefault="003D1E81" w:rsidP="00F0776E"/>
    <w:p w14:paraId="7E6B7D95" w14:textId="24D020BD" w:rsidR="003D1E81" w:rsidRDefault="00FA53AA" w:rsidP="00FA53AA">
      <w:pPr>
        <w:ind w:left="720"/>
      </w:pPr>
      <w:r>
        <w:t xml:space="preserve">The wireless router uses DHCP to assign IP addresses to the five home PCs. Because the ISP </w:t>
      </w:r>
      <w:r w:rsidR="00B87BC2">
        <w:t>only assigned one IP address to the router, the router uses NAT to allow the five PCs to fully communicate with the Internet as a whole.</w:t>
      </w:r>
    </w:p>
    <w:p w14:paraId="583F5D6E" w14:textId="77777777" w:rsidR="00FA53AA" w:rsidRDefault="00FA53AA" w:rsidP="00F0776E"/>
    <w:p w14:paraId="6318DBC4" w14:textId="711B67A1" w:rsidR="00715065" w:rsidRPr="001804E4" w:rsidRDefault="00715065" w:rsidP="00715065">
      <w:r w:rsidRPr="00891FA4">
        <w:rPr>
          <w:b/>
        </w:rPr>
        <w:t xml:space="preserve">Problem </w:t>
      </w:r>
      <w:r>
        <w:rPr>
          <w:b/>
        </w:rPr>
        <w:t>10</w:t>
      </w:r>
      <w:r w:rsidRPr="001804E4">
        <w:t>.  Chapter 4, R</w:t>
      </w:r>
      <w:r>
        <w:t>32</w:t>
      </w:r>
    </w:p>
    <w:p w14:paraId="4BB3D454" w14:textId="26BD94DC" w:rsidR="00715065" w:rsidRDefault="00715065" w:rsidP="00715065">
      <w:r w:rsidRPr="007C1BD4">
        <w:t xml:space="preserve">How </w:t>
      </w:r>
      <w:r>
        <w:t>does generalized forwarding differ from destination-based forwarding?</w:t>
      </w:r>
    </w:p>
    <w:p w14:paraId="52048ABF" w14:textId="134B9E87" w:rsidR="003D1E81" w:rsidRDefault="003D1E81" w:rsidP="00715065"/>
    <w:p w14:paraId="35ECF61C" w14:textId="7F181D59" w:rsidR="003D1E81" w:rsidRPr="004A7155" w:rsidRDefault="00BC3484" w:rsidP="003D1E81">
      <w:pPr>
        <w:ind w:left="720"/>
      </w:pPr>
      <w:r>
        <w:t xml:space="preserve">Destination-based forwarding (the more traditional method) forwards packets </w:t>
      </w:r>
      <w:r w:rsidR="003C2E49">
        <w:t xml:space="preserve">solely </w:t>
      </w:r>
      <w:r>
        <w:t>using the</w:t>
      </w:r>
      <w:r w:rsidR="00CE5DEE">
        <w:t xml:space="preserve"> IP address of the</w:t>
      </w:r>
      <w:r>
        <w:t xml:space="preserve"> packet’s destination</w:t>
      </w:r>
      <w:r w:rsidR="00B81ED6">
        <w:t>.</w:t>
      </w:r>
      <w:r w:rsidR="003C2E49">
        <w:t xml:space="preserve"> </w:t>
      </w:r>
      <w:r w:rsidR="001D050D">
        <w:t>Generalized forwarding, on the other hand, can use any number of header field values</w:t>
      </w:r>
      <w:r w:rsidR="00FE7179">
        <w:t xml:space="preserve"> in combination with the destination IP address. For example, a router might consider network congestion on certain output ports when employing generalized forwarding.</w:t>
      </w:r>
    </w:p>
    <w:p w14:paraId="22A7DA53" w14:textId="77777777" w:rsidR="003D1E81" w:rsidRDefault="003D1E81" w:rsidP="003D1E81">
      <w:pPr>
        <w:rPr>
          <w:b/>
        </w:rPr>
      </w:pPr>
    </w:p>
    <w:p w14:paraId="4CE58A75" w14:textId="1C6F69A3" w:rsidR="00C15019" w:rsidRPr="00C15019" w:rsidRDefault="003D1E81" w:rsidP="003D1E81">
      <w:r>
        <w:rPr>
          <w:b/>
        </w:rPr>
        <w:t>P</w:t>
      </w:r>
      <w:r w:rsidR="00C40479" w:rsidRPr="00891FA4">
        <w:rPr>
          <w:b/>
        </w:rPr>
        <w:t xml:space="preserve">roblem </w:t>
      </w:r>
      <w:r w:rsidR="002403DA">
        <w:rPr>
          <w:b/>
        </w:rPr>
        <w:t>1</w:t>
      </w:r>
      <w:r w:rsidR="0019715F">
        <w:rPr>
          <w:b/>
        </w:rPr>
        <w:t>1</w:t>
      </w:r>
      <w:r w:rsidR="00C15019" w:rsidRPr="00C15019">
        <w:t>.  Chap</w:t>
      </w:r>
      <w:r w:rsidR="0006106B">
        <w:t xml:space="preserve">ter 4, </w:t>
      </w:r>
      <w:r w:rsidR="001A6A65">
        <w:t>P</w:t>
      </w:r>
      <w:r w:rsidR="00DE517C">
        <w:t>5</w:t>
      </w:r>
    </w:p>
    <w:p w14:paraId="1CFD9295" w14:textId="77777777" w:rsidR="00C15019" w:rsidRDefault="00C15019" w:rsidP="00C15019">
      <w:r w:rsidRPr="00C15019">
        <w:t>Consider a datagram network using 32-bit host addresses. Suppose a router has</w:t>
      </w:r>
      <w:r>
        <w:t xml:space="preserve"> </w:t>
      </w:r>
      <w:r w:rsidRPr="00C15019">
        <w:t>four links, numbered 0 through 3, and packets are to be forwarded to the link interfaces as follows:</w:t>
      </w:r>
    </w:p>
    <w:p w14:paraId="46ED1D12" w14:textId="77777777" w:rsidR="00C15019" w:rsidRDefault="00C15019" w:rsidP="006E436E">
      <w:pPr>
        <w:ind w:left="540"/>
      </w:pPr>
      <w:r w:rsidRPr="00C15019">
        <w:br/>
        <w:t xml:space="preserve">Destination Address Range </w:t>
      </w:r>
      <w:r>
        <w:tab/>
      </w:r>
      <w:r>
        <w:tab/>
      </w:r>
      <w:r>
        <w:tab/>
      </w:r>
      <w:r>
        <w:tab/>
      </w:r>
      <w:r w:rsidRPr="00C15019">
        <w:t>Link Interface</w:t>
      </w:r>
    </w:p>
    <w:p w14:paraId="11810532" w14:textId="77777777" w:rsidR="00C15019" w:rsidRDefault="00C15019" w:rsidP="006E436E">
      <w:pPr>
        <w:ind w:left="540"/>
      </w:pPr>
      <w:r w:rsidRPr="00C15019">
        <w:lastRenderedPageBreak/>
        <w:t xml:space="preserve">11100000 00000000 00000000 00000000 </w:t>
      </w:r>
    </w:p>
    <w:p w14:paraId="1DB117D9" w14:textId="77777777" w:rsidR="00C15019" w:rsidRDefault="00C15019" w:rsidP="006E436E">
      <w:pPr>
        <w:ind w:left="540"/>
      </w:pPr>
      <w:r w:rsidRPr="00C15019">
        <w:t xml:space="preserve">through </w:t>
      </w:r>
      <w:r>
        <w:tab/>
      </w:r>
      <w:r>
        <w:tab/>
      </w:r>
      <w:r>
        <w:tab/>
      </w:r>
      <w:r>
        <w:tab/>
      </w:r>
      <w:r>
        <w:tab/>
      </w:r>
      <w:r>
        <w:tab/>
      </w:r>
      <w:r>
        <w:tab/>
        <w:t>0</w:t>
      </w:r>
    </w:p>
    <w:p w14:paraId="2DEC9AA7" w14:textId="77777777" w:rsidR="00C15019" w:rsidRDefault="00A10850" w:rsidP="006E436E">
      <w:pPr>
        <w:ind w:left="540"/>
      </w:pPr>
      <w:r>
        <w:t>11100000 00</w:t>
      </w:r>
      <w:r w:rsidR="00C15019" w:rsidRPr="00C15019">
        <w:t>111111 11111111 11111111</w:t>
      </w:r>
      <w:r w:rsidR="00C15019" w:rsidRPr="00C15019">
        <w:br/>
      </w:r>
    </w:p>
    <w:p w14:paraId="68F5C2B2" w14:textId="77777777" w:rsidR="00C15019" w:rsidRDefault="00A10850" w:rsidP="006E436E">
      <w:pPr>
        <w:ind w:left="540"/>
      </w:pPr>
      <w:r>
        <w:t>1110000</w:t>
      </w:r>
      <w:r w:rsidR="00ED494E">
        <w:t>0</w:t>
      </w:r>
      <w:r>
        <w:t xml:space="preserve"> 01</w:t>
      </w:r>
      <w:r w:rsidR="00C15019" w:rsidRPr="00C15019">
        <w:t>0</w:t>
      </w:r>
      <w:r w:rsidR="00C15019">
        <w:t>00000 00000000 00000000</w:t>
      </w:r>
    </w:p>
    <w:p w14:paraId="373B1230" w14:textId="77777777" w:rsidR="00C15019" w:rsidRDefault="00C15019" w:rsidP="006E436E">
      <w:pPr>
        <w:ind w:left="540"/>
      </w:pPr>
      <w:r>
        <w:t>through</w:t>
      </w:r>
      <w:r>
        <w:tab/>
      </w:r>
      <w:r>
        <w:tab/>
      </w:r>
      <w:r>
        <w:tab/>
      </w:r>
      <w:r>
        <w:tab/>
      </w:r>
      <w:r>
        <w:tab/>
      </w:r>
      <w:r>
        <w:tab/>
      </w:r>
      <w:r>
        <w:tab/>
        <w:t>1</w:t>
      </w:r>
    </w:p>
    <w:p w14:paraId="70358803" w14:textId="77777777" w:rsidR="00C15019" w:rsidRDefault="00ED494E" w:rsidP="006E436E">
      <w:pPr>
        <w:ind w:left="540"/>
      </w:pPr>
      <w:r>
        <w:t>11100000</w:t>
      </w:r>
      <w:r w:rsidR="00A10850">
        <w:t xml:space="preserve"> 01</w:t>
      </w:r>
      <w:r w:rsidR="00C15019" w:rsidRPr="00C15019">
        <w:t>000000 11111111 11111111</w:t>
      </w:r>
      <w:r w:rsidR="00C15019" w:rsidRPr="00C15019">
        <w:br/>
      </w:r>
    </w:p>
    <w:p w14:paraId="50AFCD5B" w14:textId="77777777" w:rsidR="00C15019" w:rsidRDefault="00A10850" w:rsidP="006E436E">
      <w:pPr>
        <w:ind w:left="540"/>
      </w:pPr>
      <w:r>
        <w:t>1110000</w:t>
      </w:r>
      <w:r w:rsidR="006B3815">
        <w:t>0</w:t>
      </w:r>
      <w:r>
        <w:t xml:space="preserve"> 01</w:t>
      </w:r>
      <w:r w:rsidR="00C15019" w:rsidRPr="00C15019">
        <w:t xml:space="preserve">000001 00000000 00000000 </w:t>
      </w:r>
    </w:p>
    <w:p w14:paraId="0365F60D" w14:textId="77777777" w:rsidR="00C15019" w:rsidRDefault="00C15019" w:rsidP="006E436E">
      <w:pPr>
        <w:ind w:left="540"/>
      </w:pPr>
      <w:r w:rsidRPr="00C15019">
        <w:t xml:space="preserve">through </w:t>
      </w:r>
      <w:r>
        <w:tab/>
      </w:r>
      <w:r>
        <w:tab/>
      </w:r>
      <w:r>
        <w:tab/>
      </w:r>
      <w:r>
        <w:tab/>
      </w:r>
      <w:r>
        <w:tab/>
      </w:r>
      <w:r>
        <w:tab/>
      </w:r>
      <w:r>
        <w:tab/>
        <w:t>2</w:t>
      </w:r>
    </w:p>
    <w:p w14:paraId="799D09F7" w14:textId="77777777" w:rsidR="00C15019" w:rsidRDefault="00ED494E" w:rsidP="006E436E">
      <w:pPr>
        <w:ind w:left="540"/>
      </w:pPr>
      <w:r>
        <w:t>11100001</w:t>
      </w:r>
      <w:r w:rsidR="00A10850">
        <w:t xml:space="preserve"> 0</w:t>
      </w:r>
      <w:r w:rsidR="00C15019" w:rsidRPr="00C15019">
        <w:t>1111111 11111111 11111111</w:t>
      </w:r>
      <w:r w:rsidR="00C15019" w:rsidRPr="00C15019">
        <w:br/>
      </w:r>
    </w:p>
    <w:p w14:paraId="1894403E" w14:textId="77777777" w:rsidR="00C15019" w:rsidRDefault="00C15019" w:rsidP="006E436E">
      <w:pPr>
        <w:ind w:left="540"/>
      </w:pPr>
      <w:r w:rsidRPr="00C15019">
        <w:t>Otherwise</w:t>
      </w:r>
      <w:r>
        <w:tab/>
      </w:r>
      <w:r>
        <w:tab/>
      </w:r>
      <w:r>
        <w:tab/>
      </w:r>
      <w:r>
        <w:tab/>
      </w:r>
      <w:r>
        <w:tab/>
      </w:r>
      <w:r>
        <w:tab/>
        <w:t>3</w:t>
      </w:r>
    </w:p>
    <w:p w14:paraId="0A715994" w14:textId="77777777" w:rsidR="00C15019" w:rsidRPr="00C15019" w:rsidRDefault="00C15019" w:rsidP="00C15019"/>
    <w:p w14:paraId="290D9DAA" w14:textId="77777777" w:rsidR="003D1E81" w:rsidRDefault="00C15019" w:rsidP="00C15019">
      <w:r w:rsidRPr="00C15019">
        <w:t xml:space="preserve">a. </w:t>
      </w:r>
      <w:r w:rsidRPr="00485942">
        <w:t xml:space="preserve">Provide </w:t>
      </w:r>
      <w:r w:rsidRPr="00C15019">
        <w:t>a forwarding table that has four entries, uses longest-prefix matching,</w:t>
      </w:r>
      <w:r>
        <w:t xml:space="preserve"> </w:t>
      </w:r>
      <w:r w:rsidRPr="00C15019">
        <w:t>and forwards packets to the correct link interfaces.</w:t>
      </w:r>
      <w:r w:rsidR="00C40848">
        <w:t xml:space="preserve">  </w:t>
      </w:r>
      <w:r w:rsidR="00C40848" w:rsidRPr="00C40848">
        <w:t xml:space="preserve">"Otherwise" </w:t>
      </w:r>
      <w:r w:rsidR="00C40848">
        <w:t xml:space="preserve">does not count as one of the four entries.  </w:t>
      </w:r>
      <w:r w:rsidR="00C40848" w:rsidRPr="00C40848">
        <w:t>In other words, you should have four entries with prefixes in your table in addition to "Otherwise" for a total of five rows/entries.</w:t>
      </w:r>
    </w:p>
    <w:p w14:paraId="54DB15BC" w14:textId="77777777" w:rsidR="003D1E81" w:rsidRDefault="003D1E81" w:rsidP="00C15019"/>
    <w:tbl>
      <w:tblPr>
        <w:tblStyle w:val="TableGrid"/>
        <w:tblW w:w="0" w:type="auto"/>
        <w:tblInd w:w="720" w:type="dxa"/>
        <w:tblLook w:val="04A0" w:firstRow="1" w:lastRow="0" w:firstColumn="1" w:lastColumn="0" w:noHBand="0" w:noVBand="1"/>
      </w:tblPr>
      <w:tblGrid>
        <w:gridCol w:w="1075"/>
        <w:gridCol w:w="2700"/>
        <w:gridCol w:w="2520"/>
      </w:tblGrid>
      <w:tr w:rsidR="00D5461E" w14:paraId="4AC389FB" w14:textId="77777777" w:rsidTr="00037020">
        <w:tc>
          <w:tcPr>
            <w:tcW w:w="1075" w:type="dxa"/>
          </w:tcPr>
          <w:p w14:paraId="08460E67" w14:textId="2706AB1A" w:rsidR="00D5461E" w:rsidRPr="00404C0E" w:rsidRDefault="00D5461E" w:rsidP="00404C0E">
            <w:pPr>
              <w:jc w:val="center"/>
              <w:rPr>
                <w:b/>
              </w:rPr>
            </w:pPr>
            <w:r>
              <w:rPr>
                <w:b/>
              </w:rPr>
              <w:t>Row</w:t>
            </w:r>
          </w:p>
        </w:tc>
        <w:tc>
          <w:tcPr>
            <w:tcW w:w="2700" w:type="dxa"/>
          </w:tcPr>
          <w:p w14:paraId="0E23D20B" w14:textId="7476AFE0" w:rsidR="00D5461E" w:rsidRPr="00404C0E" w:rsidRDefault="00D5461E" w:rsidP="00404C0E">
            <w:pPr>
              <w:jc w:val="center"/>
              <w:rPr>
                <w:b/>
              </w:rPr>
            </w:pPr>
            <w:r w:rsidRPr="00404C0E">
              <w:rPr>
                <w:b/>
              </w:rPr>
              <w:t>Prefix</w:t>
            </w:r>
          </w:p>
        </w:tc>
        <w:tc>
          <w:tcPr>
            <w:tcW w:w="2520" w:type="dxa"/>
          </w:tcPr>
          <w:p w14:paraId="0F3DA3DA" w14:textId="42C45B3B" w:rsidR="00D5461E" w:rsidRPr="00404C0E" w:rsidRDefault="00D5461E" w:rsidP="00404C0E">
            <w:pPr>
              <w:jc w:val="center"/>
              <w:rPr>
                <w:b/>
              </w:rPr>
            </w:pPr>
            <w:r w:rsidRPr="00404C0E">
              <w:rPr>
                <w:b/>
              </w:rPr>
              <w:t>Link Interface</w:t>
            </w:r>
          </w:p>
        </w:tc>
      </w:tr>
      <w:tr w:rsidR="00D5461E" w14:paraId="0330A855" w14:textId="77777777" w:rsidTr="00037020">
        <w:tc>
          <w:tcPr>
            <w:tcW w:w="1075" w:type="dxa"/>
          </w:tcPr>
          <w:p w14:paraId="4AECF950" w14:textId="45DEDB83" w:rsidR="00D5461E" w:rsidRDefault="00D5461E" w:rsidP="00D5461E">
            <w:pPr>
              <w:jc w:val="center"/>
            </w:pPr>
            <w:r>
              <w:t>1</w:t>
            </w:r>
          </w:p>
        </w:tc>
        <w:tc>
          <w:tcPr>
            <w:tcW w:w="2700" w:type="dxa"/>
          </w:tcPr>
          <w:p w14:paraId="4A914D55" w14:textId="02A339CC" w:rsidR="00D5461E" w:rsidRPr="00404C0E" w:rsidRDefault="00D5461E" w:rsidP="00DC7C0A">
            <w:r>
              <w:t>11100000 00</w:t>
            </w:r>
          </w:p>
        </w:tc>
        <w:tc>
          <w:tcPr>
            <w:tcW w:w="2520" w:type="dxa"/>
          </w:tcPr>
          <w:p w14:paraId="435085FA" w14:textId="60EF2ACA" w:rsidR="00D5461E" w:rsidRPr="00404C0E" w:rsidRDefault="00D5461E" w:rsidP="00404C0E">
            <w:pPr>
              <w:jc w:val="center"/>
            </w:pPr>
            <w:r>
              <w:t>0</w:t>
            </w:r>
          </w:p>
        </w:tc>
      </w:tr>
      <w:tr w:rsidR="00D5461E" w14:paraId="343F6507" w14:textId="77777777" w:rsidTr="00037020">
        <w:tc>
          <w:tcPr>
            <w:tcW w:w="1075" w:type="dxa"/>
          </w:tcPr>
          <w:p w14:paraId="30231983" w14:textId="11980CFB" w:rsidR="00D5461E" w:rsidRDefault="00D5461E" w:rsidP="00D5461E">
            <w:pPr>
              <w:jc w:val="center"/>
            </w:pPr>
            <w:r>
              <w:t>2</w:t>
            </w:r>
          </w:p>
        </w:tc>
        <w:tc>
          <w:tcPr>
            <w:tcW w:w="2700" w:type="dxa"/>
          </w:tcPr>
          <w:p w14:paraId="7CB6768E" w14:textId="0025405E" w:rsidR="00D5461E" w:rsidRPr="00404C0E" w:rsidRDefault="00D5461E" w:rsidP="00DC7C0A">
            <w:r>
              <w:t>11100000 01000000</w:t>
            </w:r>
          </w:p>
        </w:tc>
        <w:tc>
          <w:tcPr>
            <w:tcW w:w="2520" w:type="dxa"/>
          </w:tcPr>
          <w:p w14:paraId="7EEF0FD5" w14:textId="1EC75AB2" w:rsidR="00D5461E" w:rsidRPr="00404C0E" w:rsidRDefault="00D5461E" w:rsidP="00404C0E">
            <w:pPr>
              <w:jc w:val="center"/>
            </w:pPr>
            <w:r>
              <w:t>1</w:t>
            </w:r>
          </w:p>
        </w:tc>
      </w:tr>
      <w:tr w:rsidR="00D5461E" w14:paraId="5806D7D6" w14:textId="77777777" w:rsidTr="00037020">
        <w:tc>
          <w:tcPr>
            <w:tcW w:w="1075" w:type="dxa"/>
          </w:tcPr>
          <w:p w14:paraId="2021FAB5" w14:textId="1136AB3D" w:rsidR="00D5461E" w:rsidRDefault="00D5461E" w:rsidP="00D5461E">
            <w:pPr>
              <w:jc w:val="center"/>
            </w:pPr>
            <w:r>
              <w:t>3</w:t>
            </w:r>
          </w:p>
        </w:tc>
        <w:tc>
          <w:tcPr>
            <w:tcW w:w="2700" w:type="dxa"/>
          </w:tcPr>
          <w:p w14:paraId="7F1380C0" w14:textId="4D967561" w:rsidR="00D5461E" w:rsidRPr="00404C0E" w:rsidRDefault="00D5461E" w:rsidP="00DC7C0A">
            <w:r>
              <w:t>1110000</w:t>
            </w:r>
          </w:p>
        </w:tc>
        <w:tc>
          <w:tcPr>
            <w:tcW w:w="2520" w:type="dxa"/>
          </w:tcPr>
          <w:p w14:paraId="2A3F4355" w14:textId="2A15BB83" w:rsidR="00D5461E" w:rsidRPr="00404C0E" w:rsidRDefault="00D5461E" w:rsidP="00404C0E">
            <w:pPr>
              <w:jc w:val="center"/>
            </w:pPr>
            <w:r>
              <w:t>2</w:t>
            </w:r>
          </w:p>
        </w:tc>
      </w:tr>
      <w:tr w:rsidR="00D5461E" w14:paraId="43A424FC" w14:textId="77777777" w:rsidTr="00037020">
        <w:tc>
          <w:tcPr>
            <w:tcW w:w="1075" w:type="dxa"/>
          </w:tcPr>
          <w:p w14:paraId="3BD04F8F" w14:textId="79540385" w:rsidR="00D5461E" w:rsidRDefault="00D5461E" w:rsidP="00D5461E">
            <w:pPr>
              <w:jc w:val="center"/>
            </w:pPr>
            <w:r>
              <w:t>4</w:t>
            </w:r>
          </w:p>
        </w:tc>
        <w:tc>
          <w:tcPr>
            <w:tcW w:w="2700" w:type="dxa"/>
          </w:tcPr>
          <w:p w14:paraId="19932348" w14:textId="529BBDE1" w:rsidR="00D5461E" w:rsidRPr="00404C0E" w:rsidRDefault="00D5461E" w:rsidP="00DC7C0A">
            <w:r>
              <w:t>11100001 1</w:t>
            </w:r>
          </w:p>
        </w:tc>
        <w:tc>
          <w:tcPr>
            <w:tcW w:w="2520" w:type="dxa"/>
          </w:tcPr>
          <w:p w14:paraId="3CBD4245" w14:textId="4AF16753" w:rsidR="00D5461E" w:rsidRPr="00404C0E" w:rsidRDefault="00D5461E" w:rsidP="00404C0E">
            <w:pPr>
              <w:jc w:val="center"/>
            </w:pPr>
            <w:r>
              <w:t>3</w:t>
            </w:r>
          </w:p>
        </w:tc>
      </w:tr>
      <w:tr w:rsidR="00D5461E" w14:paraId="2292921D" w14:textId="77777777" w:rsidTr="00037020">
        <w:tc>
          <w:tcPr>
            <w:tcW w:w="1075" w:type="dxa"/>
          </w:tcPr>
          <w:p w14:paraId="3D01A077" w14:textId="271806A5" w:rsidR="00D5461E" w:rsidRDefault="00D5461E" w:rsidP="00D5461E">
            <w:pPr>
              <w:jc w:val="center"/>
            </w:pPr>
            <w:r>
              <w:t>5</w:t>
            </w:r>
          </w:p>
        </w:tc>
        <w:tc>
          <w:tcPr>
            <w:tcW w:w="2700" w:type="dxa"/>
          </w:tcPr>
          <w:p w14:paraId="0B2BC22C" w14:textId="4188ED3A" w:rsidR="00D5461E" w:rsidRPr="00404C0E" w:rsidRDefault="00D5461E" w:rsidP="00DC7C0A">
            <w:r>
              <w:t>Otherwise</w:t>
            </w:r>
          </w:p>
        </w:tc>
        <w:tc>
          <w:tcPr>
            <w:tcW w:w="2520" w:type="dxa"/>
          </w:tcPr>
          <w:p w14:paraId="28C4D7AB" w14:textId="5AB494B6" w:rsidR="00D5461E" w:rsidRPr="00404C0E" w:rsidRDefault="00D5461E" w:rsidP="00404C0E">
            <w:pPr>
              <w:jc w:val="center"/>
            </w:pPr>
            <w:r>
              <w:t>3</w:t>
            </w:r>
          </w:p>
        </w:tc>
      </w:tr>
    </w:tbl>
    <w:p w14:paraId="39862815" w14:textId="6BFC37F3" w:rsidR="009219F9" w:rsidRDefault="009219F9" w:rsidP="003D1E81">
      <w:pPr>
        <w:ind w:left="720"/>
      </w:pPr>
    </w:p>
    <w:p w14:paraId="57164F3C" w14:textId="38B63C49" w:rsidR="00C15019" w:rsidRDefault="00C15019" w:rsidP="001731C7">
      <w:r w:rsidRPr="00C15019">
        <w:t xml:space="preserve">b. </w:t>
      </w:r>
      <w:r w:rsidRPr="00B4660E">
        <w:t xml:space="preserve">Describe </w:t>
      </w:r>
      <w:r w:rsidRPr="00C15019">
        <w:t>how your forwarding table determines the appropriate link interface</w:t>
      </w:r>
      <w:r>
        <w:t xml:space="preserve"> </w:t>
      </w:r>
      <w:r w:rsidRPr="00C15019">
        <w:t>for datag</w:t>
      </w:r>
      <w:r w:rsidR="004A2264">
        <w:t xml:space="preserve">rams with </w:t>
      </w:r>
      <w:r w:rsidR="006B3815">
        <w:t xml:space="preserve">the following </w:t>
      </w:r>
      <w:r w:rsidR="004A2264">
        <w:t>destination addresses.  Be sure to actually list the interface used for each datagram.</w:t>
      </w:r>
    </w:p>
    <w:p w14:paraId="42338487" w14:textId="4D6FF7DF" w:rsidR="00C36126" w:rsidRDefault="00C36126" w:rsidP="001731C7"/>
    <w:p w14:paraId="5B851521" w14:textId="2ADE21EC" w:rsidR="00C36126" w:rsidRDefault="00C36126" w:rsidP="00C36126">
      <w:pPr>
        <w:ind w:left="720"/>
      </w:pPr>
      <w:r>
        <w:t xml:space="preserve">The forwarding table </w:t>
      </w:r>
      <w:r w:rsidR="00D11E01">
        <w:t>selects the longest prefix it can match to each destination address. It then sends the datagram to the interface associated with that prefix.</w:t>
      </w:r>
    </w:p>
    <w:p w14:paraId="0DEA96DA" w14:textId="16069E80" w:rsidR="00C960BA" w:rsidRDefault="00C960BA" w:rsidP="000E5011"/>
    <w:tbl>
      <w:tblPr>
        <w:tblStyle w:val="TableGrid"/>
        <w:tblW w:w="0" w:type="auto"/>
        <w:tblInd w:w="720" w:type="dxa"/>
        <w:tblLook w:val="04A0" w:firstRow="1" w:lastRow="0" w:firstColumn="1" w:lastColumn="0" w:noHBand="0" w:noVBand="1"/>
      </w:tblPr>
      <w:tblGrid>
        <w:gridCol w:w="4315"/>
        <w:gridCol w:w="1890"/>
        <w:gridCol w:w="1980"/>
      </w:tblGrid>
      <w:tr w:rsidR="001731C7" w14:paraId="711C7208" w14:textId="77777777" w:rsidTr="001731C7">
        <w:tc>
          <w:tcPr>
            <w:tcW w:w="4315" w:type="dxa"/>
          </w:tcPr>
          <w:p w14:paraId="3A6D8370" w14:textId="0D70F210" w:rsidR="001731C7" w:rsidRPr="001731C7" w:rsidRDefault="00C36126" w:rsidP="001731C7">
            <w:pPr>
              <w:jc w:val="center"/>
              <w:rPr>
                <w:b/>
              </w:rPr>
            </w:pPr>
            <w:r>
              <w:rPr>
                <w:b/>
              </w:rPr>
              <w:t>Destination Address</w:t>
            </w:r>
          </w:p>
        </w:tc>
        <w:tc>
          <w:tcPr>
            <w:tcW w:w="1890" w:type="dxa"/>
          </w:tcPr>
          <w:p w14:paraId="16582DC4" w14:textId="73AC4AC8" w:rsidR="001731C7" w:rsidRPr="001731C7" w:rsidRDefault="001731C7" w:rsidP="001731C7">
            <w:pPr>
              <w:jc w:val="center"/>
              <w:rPr>
                <w:b/>
              </w:rPr>
            </w:pPr>
            <w:r w:rsidRPr="001731C7">
              <w:rPr>
                <w:b/>
              </w:rPr>
              <w:t>Matched Row</w:t>
            </w:r>
          </w:p>
        </w:tc>
        <w:tc>
          <w:tcPr>
            <w:tcW w:w="1980" w:type="dxa"/>
          </w:tcPr>
          <w:p w14:paraId="4FE07605" w14:textId="4CEDE9FB" w:rsidR="001731C7" w:rsidRPr="001731C7" w:rsidRDefault="001731C7" w:rsidP="001731C7">
            <w:pPr>
              <w:jc w:val="center"/>
              <w:rPr>
                <w:b/>
              </w:rPr>
            </w:pPr>
            <w:r w:rsidRPr="001731C7">
              <w:rPr>
                <w:b/>
              </w:rPr>
              <w:t>Link Interface</w:t>
            </w:r>
          </w:p>
        </w:tc>
      </w:tr>
      <w:tr w:rsidR="001731C7" w14:paraId="72E0C7F0" w14:textId="77777777" w:rsidTr="001731C7">
        <w:tc>
          <w:tcPr>
            <w:tcW w:w="4315" w:type="dxa"/>
          </w:tcPr>
          <w:p w14:paraId="6B4FA366" w14:textId="1C1C6A3E" w:rsidR="001731C7" w:rsidRDefault="001731C7" w:rsidP="001125C6">
            <w:r w:rsidRPr="00C15019">
              <w:t>11001000 100100</w:t>
            </w:r>
            <w:r>
              <w:t>01 01010001 01010101</w:t>
            </w:r>
          </w:p>
        </w:tc>
        <w:tc>
          <w:tcPr>
            <w:tcW w:w="1890" w:type="dxa"/>
          </w:tcPr>
          <w:p w14:paraId="693C820E" w14:textId="4E779613" w:rsidR="001731C7" w:rsidRDefault="00E13DD7" w:rsidP="001731C7">
            <w:pPr>
              <w:jc w:val="center"/>
            </w:pPr>
            <w:r>
              <w:t>5</w:t>
            </w:r>
          </w:p>
        </w:tc>
        <w:tc>
          <w:tcPr>
            <w:tcW w:w="1980" w:type="dxa"/>
          </w:tcPr>
          <w:p w14:paraId="5156329E" w14:textId="28C48FD3" w:rsidR="001731C7" w:rsidRDefault="00176E4F" w:rsidP="001731C7">
            <w:pPr>
              <w:jc w:val="center"/>
            </w:pPr>
            <w:r>
              <w:t>3</w:t>
            </w:r>
          </w:p>
        </w:tc>
      </w:tr>
      <w:tr w:rsidR="001731C7" w14:paraId="15D9DF33" w14:textId="77777777" w:rsidTr="001731C7">
        <w:tc>
          <w:tcPr>
            <w:tcW w:w="4315" w:type="dxa"/>
          </w:tcPr>
          <w:p w14:paraId="34633BA6" w14:textId="47EF6660" w:rsidR="001731C7" w:rsidRDefault="001731C7" w:rsidP="001125C6">
            <w:r>
              <w:t>11100001 01</w:t>
            </w:r>
            <w:r w:rsidRPr="00C15019">
              <w:t>000000 11000011 00111100</w:t>
            </w:r>
          </w:p>
        </w:tc>
        <w:tc>
          <w:tcPr>
            <w:tcW w:w="1890" w:type="dxa"/>
          </w:tcPr>
          <w:p w14:paraId="5DF413B6" w14:textId="114988AE" w:rsidR="001731C7" w:rsidRDefault="00176E4F" w:rsidP="001731C7">
            <w:pPr>
              <w:jc w:val="center"/>
            </w:pPr>
            <w:r>
              <w:t>3</w:t>
            </w:r>
          </w:p>
        </w:tc>
        <w:tc>
          <w:tcPr>
            <w:tcW w:w="1980" w:type="dxa"/>
          </w:tcPr>
          <w:p w14:paraId="77A52719" w14:textId="6A6FB585" w:rsidR="001731C7" w:rsidRDefault="000F5768" w:rsidP="001731C7">
            <w:pPr>
              <w:jc w:val="center"/>
            </w:pPr>
            <w:r>
              <w:t>2</w:t>
            </w:r>
          </w:p>
        </w:tc>
      </w:tr>
      <w:tr w:rsidR="001731C7" w14:paraId="186FC0E4" w14:textId="77777777" w:rsidTr="001731C7">
        <w:tc>
          <w:tcPr>
            <w:tcW w:w="4315" w:type="dxa"/>
          </w:tcPr>
          <w:p w14:paraId="62545768" w14:textId="3CBAD3ED" w:rsidR="001731C7" w:rsidRDefault="001731C7" w:rsidP="001125C6">
            <w:r w:rsidRPr="00C15019">
              <w:t>11100001 10000000 00010001 01110111</w:t>
            </w:r>
          </w:p>
        </w:tc>
        <w:tc>
          <w:tcPr>
            <w:tcW w:w="1890" w:type="dxa"/>
          </w:tcPr>
          <w:p w14:paraId="58AA0D3E" w14:textId="4D0D26BF" w:rsidR="001731C7" w:rsidRDefault="00176E4F" w:rsidP="001731C7">
            <w:pPr>
              <w:jc w:val="center"/>
            </w:pPr>
            <w:r>
              <w:t>4</w:t>
            </w:r>
          </w:p>
        </w:tc>
        <w:tc>
          <w:tcPr>
            <w:tcW w:w="1980" w:type="dxa"/>
          </w:tcPr>
          <w:p w14:paraId="0ECAE2E9" w14:textId="09ECB4E7" w:rsidR="001731C7" w:rsidRDefault="00176E4F" w:rsidP="001731C7">
            <w:pPr>
              <w:jc w:val="center"/>
            </w:pPr>
            <w:r>
              <w:t>3</w:t>
            </w:r>
          </w:p>
        </w:tc>
      </w:tr>
      <w:tr w:rsidR="001731C7" w14:paraId="0980872F" w14:textId="77777777" w:rsidTr="001731C7">
        <w:tc>
          <w:tcPr>
            <w:tcW w:w="4315" w:type="dxa"/>
          </w:tcPr>
          <w:p w14:paraId="12479FCE" w14:textId="35B09C24" w:rsidR="001731C7" w:rsidRDefault="001731C7" w:rsidP="001125C6">
            <w:r w:rsidRPr="00C15019">
              <w:t>1110000</w:t>
            </w:r>
            <w:r>
              <w:t>0</w:t>
            </w:r>
            <w:r w:rsidRPr="00C15019">
              <w:t xml:space="preserve"> </w:t>
            </w:r>
            <w:r>
              <w:t>0</w:t>
            </w:r>
            <w:r w:rsidRPr="00C15019">
              <w:t>1000000 00010001 01110111</w:t>
            </w:r>
          </w:p>
        </w:tc>
        <w:tc>
          <w:tcPr>
            <w:tcW w:w="1890" w:type="dxa"/>
          </w:tcPr>
          <w:p w14:paraId="60CA656B" w14:textId="0C9440D3" w:rsidR="001731C7" w:rsidRDefault="00176E4F" w:rsidP="001731C7">
            <w:pPr>
              <w:jc w:val="center"/>
            </w:pPr>
            <w:r>
              <w:t>2</w:t>
            </w:r>
          </w:p>
        </w:tc>
        <w:tc>
          <w:tcPr>
            <w:tcW w:w="1980" w:type="dxa"/>
          </w:tcPr>
          <w:p w14:paraId="4FA1B3EE" w14:textId="4865F173" w:rsidR="001731C7" w:rsidRDefault="00176E4F" w:rsidP="001731C7">
            <w:pPr>
              <w:jc w:val="center"/>
            </w:pPr>
            <w:r>
              <w:t>1</w:t>
            </w:r>
          </w:p>
        </w:tc>
      </w:tr>
      <w:tr w:rsidR="001731C7" w14:paraId="75E3BE57" w14:textId="77777777" w:rsidTr="001731C7">
        <w:tc>
          <w:tcPr>
            <w:tcW w:w="4315" w:type="dxa"/>
          </w:tcPr>
          <w:p w14:paraId="22CEC1C2" w14:textId="63835B7A" w:rsidR="001731C7" w:rsidRDefault="001731C7" w:rsidP="001125C6">
            <w:r w:rsidRPr="00C15019">
              <w:t>11</w:t>
            </w:r>
            <w:r>
              <w:t>1</w:t>
            </w:r>
            <w:r w:rsidRPr="00C15019">
              <w:t>0</w:t>
            </w:r>
            <w:r>
              <w:t>0</w:t>
            </w:r>
            <w:r w:rsidRPr="00C15019">
              <w:t xml:space="preserve">000 </w:t>
            </w:r>
            <w:r>
              <w:t>0</w:t>
            </w:r>
            <w:r w:rsidRPr="00C15019">
              <w:t>00100</w:t>
            </w:r>
            <w:r>
              <w:t>01 01010001 01010101</w:t>
            </w:r>
          </w:p>
        </w:tc>
        <w:tc>
          <w:tcPr>
            <w:tcW w:w="1890" w:type="dxa"/>
          </w:tcPr>
          <w:p w14:paraId="70EC0557" w14:textId="2E8788C3" w:rsidR="001731C7" w:rsidRDefault="00176E4F" w:rsidP="001731C7">
            <w:pPr>
              <w:jc w:val="center"/>
            </w:pPr>
            <w:r>
              <w:t>1</w:t>
            </w:r>
          </w:p>
        </w:tc>
        <w:tc>
          <w:tcPr>
            <w:tcW w:w="1980" w:type="dxa"/>
          </w:tcPr>
          <w:p w14:paraId="2995E0F4" w14:textId="20967DD4" w:rsidR="001731C7" w:rsidRDefault="00176E4F" w:rsidP="001731C7">
            <w:pPr>
              <w:jc w:val="center"/>
            </w:pPr>
            <w:r>
              <w:t>0</w:t>
            </w:r>
          </w:p>
        </w:tc>
      </w:tr>
      <w:tr w:rsidR="001731C7" w14:paraId="68DBD056" w14:textId="77777777" w:rsidTr="001731C7">
        <w:tc>
          <w:tcPr>
            <w:tcW w:w="4315" w:type="dxa"/>
          </w:tcPr>
          <w:p w14:paraId="3D09F74F" w14:textId="372F6780" w:rsidR="001731C7" w:rsidRDefault="001731C7" w:rsidP="001125C6">
            <w:r>
              <w:t>223.0.16.1</w:t>
            </w:r>
          </w:p>
        </w:tc>
        <w:tc>
          <w:tcPr>
            <w:tcW w:w="1890" w:type="dxa"/>
          </w:tcPr>
          <w:p w14:paraId="42615429" w14:textId="25ED9DB1" w:rsidR="001731C7" w:rsidRDefault="000F5768" w:rsidP="001731C7">
            <w:pPr>
              <w:jc w:val="center"/>
            </w:pPr>
            <w:r>
              <w:t>5</w:t>
            </w:r>
          </w:p>
        </w:tc>
        <w:tc>
          <w:tcPr>
            <w:tcW w:w="1980" w:type="dxa"/>
          </w:tcPr>
          <w:p w14:paraId="2AE68728" w14:textId="27C75EE0" w:rsidR="001731C7" w:rsidRDefault="000F5768" w:rsidP="001731C7">
            <w:pPr>
              <w:jc w:val="center"/>
            </w:pPr>
            <w:r>
              <w:t>3</w:t>
            </w:r>
          </w:p>
        </w:tc>
      </w:tr>
      <w:tr w:rsidR="001731C7" w14:paraId="241E7889" w14:textId="77777777" w:rsidTr="001731C7">
        <w:tc>
          <w:tcPr>
            <w:tcW w:w="4315" w:type="dxa"/>
          </w:tcPr>
          <w:p w14:paraId="53D46608" w14:textId="55A994AB" w:rsidR="001731C7" w:rsidRDefault="001731C7" w:rsidP="001125C6">
            <w:r>
              <w:t>224.253.1.1</w:t>
            </w:r>
          </w:p>
        </w:tc>
        <w:tc>
          <w:tcPr>
            <w:tcW w:w="1890" w:type="dxa"/>
          </w:tcPr>
          <w:p w14:paraId="165B253D" w14:textId="268F8D78" w:rsidR="001731C7" w:rsidRDefault="000F5768" w:rsidP="001731C7">
            <w:pPr>
              <w:jc w:val="center"/>
            </w:pPr>
            <w:r>
              <w:t>3</w:t>
            </w:r>
          </w:p>
        </w:tc>
        <w:tc>
          <w:tcPr>
            <w:tcW w:w="1980" w:type="dxa"/>
          </w:tcPr>
          <w:p w14:paraId="41B050F4" w14:textId="6C33031E" w:rsidR="001731C7" w:rsidRDefault="000F5768" w:rsidP="001731C7">
            <w:pPr>
              <w:jc w:val="center"/>
            </w:pPr>
            <w:r>
              <w:t>2</w:t>
            </w:r>
          </w:p>
        </w:tc>
      </w:tr>
    </w:tbl>
    <w:p w14:paraId="2113C131" w14:textId="77777777" w:rsidR="001125C6" w:rsidRPr="00C15019" w:rsidRDefault="001125C6" w:rsidP="000E5011"/>
    <w:p w14:paraId="7BA9EBCE" w14:textId="77777777" w:rsidR="00C15019" w:rsidRDefault="00C15019" w:rsidP="00C15019">
      <w:r w:rsidRPr="00891FA4">
        <w:rPr>
          <w:b/>
        </w:rPr>
        <w:t xml:space="preserve">Problem </w:t>
      </w:r>
      <w:r w:rsidR="002403DA">
        <w:rPr>
          <w:b/>
        </w:rPr>
        <w:t>1</w:t>
      </w:r>
      <w:r w:rsidR="0019715F">
        <w:rPr>
          <w:b/>
        </w:rPr>
        <w:t>2</w:t>
      </w:r>
      <w:r w:rsidRPr="00920885">
        <w:t xml:space="preserve">.  </w:t>
      </w:r>
      <w:r w:rsidRPr="000E5011">
        <w:t>Chapter 4, P</w:t>
      </w:r>
      <w:r w:rsidR="00DE517C">
        <w:t>6</w:t>
      </w:r>
    </w:p>
    <w:p w14:paraId="40C82A08" w14:textId="77777777" w:rsidR="00C15019" w:rsidRDefault="00384F44" w:rsidP="00C15019">
      <w:r w:rsidRPr="00B442AA">
        <w:t>Consider</w:t>
      </w:r>
      <w:r>
        <w:t xml:space="preserve"> a datagram network using 8-bit host addresses</w:t>
      </w:r>
      <w:r w:rsidR="007A2D5A">
        <w:t xml:space="preserve"> (e.g., 10101111); we are not using 32-bit IP addresses</w:t>
      </w:r>
      <w:r>
        <w:t>.  Suppo</w:t>
      </w:r>
      <w:r w:rsidR="00451F7A">
        <w:t xml:space="preserve">se a router uses longest prefix </w:t>
      </w:r>
      <w:r>
        <w:t>matching and has the following forwarding table:</w:t>
      </w:r>
    </w:p>
    <w:p w14:paraId="5A0159D5" w14:textId="77777777" w:rsidR="00384F44" w:rsidRDefault="00384F44" w:rsidP="00C15019"/>
    <w:p w14:paraId="00E033EC" w14:textId="77777777" w:rsidR="00384F44" w:rsidRDefault="00384F44" w:rsidP="00C15019">
      <w:r>
        <w:t>Prefix Match</w:t>
      </w:r>
      <w:r>
        <w:tab/>
      </w:r>
      <w:r>
        <w:tab/>
        <w:t>Interface</w:t>
      </w:r>
    </w:p>
    <w:p w14:paraId="34349BA8" w14:textId="77777777" w:rsidR="00384F44" w:rsidRDefault="00384F44" w:rsidP="00384F44">
      <w:pPr>
        <w:tabs>
          <w:tab w:val="left" w:pos="540"/>
          <w:tab w:val="left" w:pos="2430"/>
        </w:tabs>
      </w:pPr>
      <w:r>
        <w:tab/>
        <w:t>00</w:t>
      </w:r>
      <w:r>
        <w:tab/>
        <w:t>0</w:t>
      </w:r>
    </w:p>
    <w:p w14:paraId="61445B57" w14:textId="77777777" w:rsidR="00384F44" w:rsidRDefault="00384F44" w:rsidP="00384F44">
      <w:pPr>
        <w:tabs>
          <w:tab w:val="left" w:pos="540"/>
          <w:tab w:val="left" w:pos="2430"/>
        </w:tabs>
      </w:pPr>
      <w:r>
        <w:tab/>
        <w:t>01</w:t>
      </w:r>
      <w:r w:rsidR="00427365">
        <w:t>0</w:t>
      </w:r>
      <w:r>
        <w:tab/>
        <w:t>1</w:t>
      </w:r>
    </w:p>
    <w:p w14:paraId="1670FFBF" w14:textId="77777777" w:rsidR="00427365" w:rsidRDefault="00427365" w:rsidP="00427365">
      <w:pPr>
        <w:tabs>
          <w:tab w:val="left" w:pos="540"/>
          <w:tab w:val="left" w:pos="2430"/>
        </w:tabs>
      </w:pPr>
      <w:r>
        <w:tab/>
        <w:t>011</w:t>
      </w:r>
      <w:r>
        <w:tab/>
        <w:t>2</w:t>
      </w:r>
    </w:p>
    <w:p w14:paraId="08100A2C" w14:textId="77777777" w:rsidR="00427365" w:rsidRDefault="00427365" w:rsidP="00427365">
      <w:pPr>
        <w:tabs>
          <w:tab w:val="left" w:pos="540"/>
          <w:tab w:val="left" w:pos="2430"/>
        </w:tabs>
      </w:pPr>
      <w:r>
        <w:tab/>
        <w:t>10</w:t>
      </w:r>
      <w:r>
        <w:tab/>
        <w:t>2</w:t>
      </w:r>
    </w:p>
    <w:p w14:paraId="6A62EDE8" w14:textId="77777777" w:rsidR="00384F44" w:rsidRDefault="00384F44" w:rsidP="00384F44">
      <w:pPr>
        <w:tabs>
          <w:tab w:val="left" w:pos="540"/>
          <w:tab w:val="left" w:pos="2430"/>
        </w:tabs>
      </w:pPr>
      <w:r>
        <w:tab/>
        <w:t>11</w:t>
      </w:r>
      <w:r>
        <w:tab/>
        <w:t>3</w:t>
      </w:r>
    </w:p>
    <w:p w14:paraId="704DD8C3" w14:textId="77777777" w:rsidR="00384F44" w:rsidRDefault="00384F44" w:rsidP="00C15019"/>
    <w:p w14:paraId="758197DD" w14:textId="5D487730" w:rsidR="00384F44" w:rsidRDefault="00384F44" w:rsidP="00C15019">
      <w:r>
        <w:t xml:space="preserve">For each of the four interfaces, give the associated range of destination host addresses </w:t>
      </w:r>
      <w:r w:rsidR="004A2264">
        <w:t xml:space="preserve">in binary </w:t>
      </w:r>
      <w:r w:rsidR="006B3815">
        <w:t xml:space="preserve">and decimal </w:t>
      </w:r>
      <w:r>
        <w:t xml:space="preserve">and the </w:t>
      </w:r>
      <w:r w:rsidR="00451F7A">
        <w:t xml:space="preserve">total </w:t>
      </w:r>
      <w:r>
        <w:t xml:space="preserve">number of addresses </w:t>
      </w:r>
      <w:r w:rsidR="00451F7A">
        <w:t>for each interface</w:t>
      </w:r>
      <w:r>
        <w:t>.</w:t>
      </w:r>
    </w:p>
    <w:p w14:paraId="714076B7" w14:textId="1B4F40DE" w:rsidR="00A60FC8" w:rsidRDefault="00A60FC8" w:rsidP="004E4475"/>
    <w:tbl>
      <w:tblPr>
        <w:tblStyle w:val="TableGrid"/>
        <w:tblW w:w="0" w:type="auto"/>
        <w:tblInd w:w="607" w:type="dxa"/>
        <w:tblLook w:val="04A0" w:firstRow="1" w:lastRow="0" w:firstColumn="1" w:lastColumn="0" w:noHBand="0" w:noVBand="1"/>
      </w:tblPr>
      <w:tblGrid>
        <w:gridCol w:w="918"/>
        <w:gridCol w:w="3060"/>
        <w:gridCol w:w="3397"/>
        <w:gridCol w:w="2430"/>
      </w:tblGrid>
      <w:tr w:rsidR="00A60FC8" w14:paraId="58760CE7" w14:textId="77777777" w:rsidTr="00C9512D">
        <w:tc>
          <w:tcPr>
            <w:tcW w:w="918" w:type="dxa"/>
          </w:tcPr>
          <w:p w14:paraId="3E5E86B5" w14:textId="6D32EA4B" w:rsidR="00A60FC8" w:rsidRPr="00A60FC8" w:rsidRDefault="00A60FC8" w:rsidP="00A60FC8">
            <w:pPr>
              <w:jc w:val="center"/>
              <w:rPr>
                <w:b/>
              </w:rPr>
            </w:pPr>
            <w:r w:rsidRPr="00A60FC8">
              <w:rPr>
                <w:b/>
              </w:rPr>
              <w:t>Prefix</w:t>
            </w:r>
          </w:p>
        </w:tc>
        <w:tc>
          <w:tcPr>
            <w:tcW w:w="3060" w:type="dxa"/>
          </w:tcPr>
          <w:p w14:paraId="4B62A5DF" w14:textId="413C4A32" w:rsidR="00A60FC8" w:rsidRPr="00A60FC8" w:rsidRDefault="00A60FC8" w:rsidP="00A60FC8">
            <w:pPr>
              <w:jc w:val="center"/>
              <w:rPr>
                <w:b/>
              </w:rPr>
            </w:pPr>
            <w:r>
              <w:rPr>
                <w:b/>
              </w:rPr>
              <w:t>Range (Binary)</w:t>
            </w:r>
          </w:p>
        </w:tc>
        <w:tc>
          <w:tcPr>
            <w:tcW w:w="3397" w:type="dxa"/>
          </w:tcPr>
          <w:p w14:paraId="228226DE" w14:textId="59DB49D6" w:rsidR="00A60FC8" w:rsidRPr="00A60FC8" w:rsidRDefault="00A60FC8" w:rsidP="00A60FC8">
            <w:pPr>
              <w:jc w:val="center"/>
              <w:rPr>
                <w:b/>
              </w:rPr>
            </w:pPr>
            <w:r>
              <w:rPr>
                <w:b/>
              </w:rPr>
              <w:t>Range (Decimal)</w:t>
            </w:r>
          </w:p>
        </w:tc>
        <w:tc>
          <w:tcPr>
            <w:tcW w:w="2430" w:type="dxa"/>
          </w:tcPr>
          <w:p w14:paraId="7619D7BB" w14:textId="0A972835" w:rsidR="00A60FC8" w:rsidRPr="00A60FC8" w:rsidRDefault="00A60FC8" w:rsidP="00A60FC8">
            <w:pPr>
              <w:jc w:val="center"/>
              <w:rPr>
                <w:b/>
              </w:rPr>
            </w:pPr>
            <w:r>
              <w:rPr>
                <w:b/>
              </w:rPr>
              <w:t>Number of Addresses</w:t>
            </w:r>
          </w:p>
        </w:tc>
      </w:tr>
      <w:tr w:rsidR="00A60FC8" w14:paraId="169E9D0A" w14:textId="77777777" w:rsidTr="00C9512D">
        <w:tc>
          <w:tcPr>
            <w:tcW w:w="918" w:type="dxa"/>
          </w:tcPr>
          <w:p w14:paraId="43D9F061" w14:textId="7129C4F9" w:rsidR="00A60FC8" w:rsidRDefault="00A60FC8" w:rsidP="004E4475">
            <w:r>
              <w:t>00</w:t>
            </w:r>
          </w:p>
        </w:tc>
        <w:tc>
          <w:tcPr>
            <w:tcW w:w="3060" w:type="dxa"/>
          </w:tcPr>
          <w:p w14:paraId="1AE799C0" w14:textId="1C482E7A" w:rsidR="00A60FC8" w:rsidRDefault="00C9512D" w:rsidP="004E4475">
            <w:r>
              <w:t>00000000 through 00111111</w:t>
            </w:r>
          </w:p>
        </w:tc>
        <w:tc>
          <w:tcPr>
            <w:tcW w:w="3397" w:type="dxa"/>
          </w:tcPr>
          <w:p w14:paraId="42020C6D" w14:textId="65904E00" w:rsidR="00A60FC8" w:rsidRDefault="00C9512D" w:rsidP="004E4475">
            <w:r>
              <w:t>0 through 63</w:t>
            </w:r>
          </w:p>
        </w:tc>
        <w:tc>
          <w:tcPr>
            <w:tcW w:w="2430" w:type="dxa"/>
          </w:tcPr>
          <w:p w14:paraId="63A39BD8" w14:textId="62EC30C5" w:rsidR="00A60FC8" w:rsidRDefault="00CA57CE" w:rsidP="004E4475">
            <w:r>
              <w:t>63 – 0 + 1 = 64</w:t>
            </w:r>
          </w:p>
        </w:tc>
      </w:tr>
      <w:tr w:rsidR="00A60FC8" w14:paraId="44070802" w14:textId="77777777" w:rsidTr="00C9512D">
        <w:tc>
          <w:tcPr>
            <w:tcW w:w="918" w:type="dxa"/>
          </w:tcPr>
          <w:p w14:paraId="5DFB4DDD" w14:textId="41DC084A" w:rsidR="00A60FC8" w:rsidRDefault="00A60FC8" w:rsidP="004E4475">
            <w:r>
              <w:t>010</w:t>
            </w:r>
          </w:p>
        </w:tc>
        <w:tc>
          <w:tcPr>
            <w:tcW w:w="3060" w:type="dxa"/>
          </w:tcPr>
          <w:p w14:paraId="0CE71132" w14:textId="2C1C913A" w:rsidR="00A60FC8" w:rsidRDefault="00B25B72" w:rsidP="004E4475">
            <w:r>
              <w:t>01000000 through 01011111</w:t>
            </w:r>
          </w:p>
        </w:tc>
        <w:tc>
          <w:tcPr>
            <w:tcW w:w="3397" w:type="dxa"/>
          </w:tcPr>
          <w:p w14:paraId="178B72F3" w14:textId="3F8A42CF" w:rsidR="00A60FC8" w:rsidRDefault="00B25B72" w:rsidP="004E4475">
            <w:r>
              <w:t>64 through 95</w:t>
            </w:r>
          </w:p>
        </w:tc>
        <w:tc>
          <w:tcPr>
            <w:tcW w:w="2430" w:type="dxa"/>
          </w:tcPr>
          <w:p w14:paraId="5BC58834" w14:textId="3BF68CB9" w:rsidR="00A60FC8" w:rsidRDefault="00B442AA" w:rsidP="004E4475">
            <w:r>
              <w:t>95 – 64 + 1 = 32</w:t>
            </w:r>
          </w:p>
        </w:tc>
      </w:tr>
      <w:tr w:rsidR="00A60FC8" w14:paraId="562E7AE4" w14:textId="77777777" w:rsidTr="00C9512D">
        <w:tc>
          <w:tcPr>
            <w:tcW w:w="918" w:type="dxa"/>
          </w:tcPr>
          <w:p w14:paraId="5CCB1BC0" w14:textId="72777C07" w:rsidR="00A60FC8" w:rsidRDefault="00A60FC8" w:rsidP="004E4475">
            <w:r>
              <w:t>011</w:t>
            </w:r>
          </w:p>
        </w:tc>
        <w:tc>
          <w:tcPr>
            <w:tcW w:w="3060" w:type="dxa"/>
          </w:tcPr>
          <w:p w14:paraId="76F48B95" w14:textId="62D682BF" w:rsidR="00A60FC8" w:rsidRDefault="00B25B72" w:rsidP="004E4475">
            <w:r>
              <w:t>01100000 through 01111111</w:t>
            </w:r>
          </w:p>
        </w:tc>
        <w:tc>
          <w:tcPr>
            <w:tcW w:w="3397" w:type="dxa"/>
          </w:tcPr>
          <w:p w14:paraId="1E9BD67B" w14:textId="1A089AF7" w:rsidR="00A60FC8" w:rsidRDefault="00926859" w:rsidP="004E4475">
            <w:r>
              <w:t>96 through 127</w:t>
            </w:r>
          </w:p>
        </w:tc>
        <w:tc>
          <w:tcPr>
            <w:tcW w:w="2430" w:type="dxa"/>
          </w:tcPr>
          <w:p w14:paraId="5B7FF031" w14:textId="4B240830" w:rsidR="00A60FC8" w:rsidRDefault="00B442AA" w:rsidP="004E4475">
            <w:r>
              <w:t>127 – 96 + 1 = 32</w:t>
            </w:r>
          </w:p>
        </w:tc>
      </w:tr>
      <w:tr w:rsidR="00A60FC8" w14:paraId="0619BD2E" w14:textId="77777777" w:rsidTr="00C9512D">
        <w:tc>
          <w:tcPr>
            <w:tcW w:w="918" w:type="dxa"/>
          </w:tcPr>
          <w:p w14:paraId="502D56AB" w14:textId="1CCA6758" w:rsidR="00A60FC8" w:rsidRDefault="00A60FC8" w:rsidP="004E4475">
            <w:r>
              <w:t>10</w:t>
            </w:r>
          </w:p>
        </w:tc>
        <w:tc>
          <w:tcPr>
            <w:tcW w:w="3060" w:type="dxa"/>
          </w:tcPr>
          <w:p w14:paraId="7662AFCA" w14:textId="7F52590E" w:rsidR="00A60FC8" w:rsidRDefault="00B25B72" w:rsidP="004E4475">
            <w:r>
              <w:t>10000000 through 10111111</w:t>
            </w:r>
          </w:p>
        </w:tc>
        <w:tc>
          <w:tcPr>
            <w:tcW w:w="3397" w:type="dxa"/>
          </w:tcPr>
          <w:p w14:paraId="42FED823" w14:textId="182CF832" w:rsidR="00A60FC8" w:rsidRDefault="009312D9" w:rsidP="004E4475">
            <w:r>
              <w:t>128 through 191</w:t>
            </w:r>
          </w:p>
        </w:tc>
        <w:tc>
          <w:tcPr>
            <w:tcW w:w="2430" w:type="dxa"/>
          </w:tcPr>
          <w:p w14:paraId="45B68504" w14:textId="2EE1704F" w:rsidR="00A60FC8" w:rsidRDefault="00B442AA" w:rsidP="004E4475">
            <w:r>
              <w:t>191 – 128 + 1 = 64</w:t>
            </w:r>
          </w:p>
        </w:tc>
      </w:tr>
      <w:tr w:rsidR="00A60FC8" w14:paraId="0764EE55" w14:textId="77777777" w:rsidTr="00C9512D">
        <w:tc>
          <w:tcPr>
            <w:tcW w:w="918" w:type="dxa"/>
          </w:tcPr>
          <w:p w14:paraId="247B2F35" w14:textId="2F60A3BD" w:rsidR="00A60FC8" w:rsidRDefault="00A60FC8" w:rsidP="004E4475">
            <w:r>
              <w:t>11</w:t>
            </w:r>
          </w:p>
        </w:tc>
        <w:tc>
          <w:tcPr>
            <w:tcW w:w="3060" w:type="dxa"/>
          </w:tcPr>
          <w:p w14:paraId="24CEBF26" w14:textId="2E990D5C" w:rsidR="00A60FC8" w:rsidRDefault="00B25B72" w:rsidP="004E4475">
            <w:r>
              <w:t>11000000 through 11111111</w:t>
            </w:r>
          </w:p>
        </w:tc>
        <w:tc>
          <w:tcPr>
            <w:tcW w:w="3397" w:type="dxa"/>
          </w:tcPr>
          <w:p w14:paraId="2A87E5CE" w14:textId="69350D5D" w:rsidR="00A60FC8" w:rsidRDefault="009312D9" w:rsidP="004E4475">
            <w:r>
              <w:t>192 through 255</w:t>
            </w:r>
          </w:p>
        </w:tc>
        <w:tc>
          <w:tcPr>
            <w:tcW w:w="2430" w:type="dxa"/>
          </w:tcPr>
          <w:p w14:paraId="3A87D0E0" w14:textId="75BB0420" w:rsidR="00A60FC8" w:rsidRDefault="00B442AA" w:rsidP="004E4475">
            <w:r>
              <w:t>255 – 192 + 1 = 64</w:t>
            </w:r>
          </w:p>
        </w:tc>
      </w:tr>
    </w:tbl>
    <w:p w14:paraId="26D946BF" w14:textId="47B5910A" w:rsidR="003D1E81" w:rsidRDefault="003D1E81" w:rsidP="004E4475">
      <w:pPr>
        <w:rPr>
          <w:b/>
        </w:rPr>
      </w:pPr>
    </w:p>
    <w:p w14:paraId="6A2A9231" w14:textId="3050CD1B" w:rsidR="004E4475" w:rsidRDefault="004E4475" w:rsidP="004E4475">
      <w:r w:rsidRPr="00891FA4">
        <w:rPr>
          <w:b/>
        </w:rPr>
        <w:t xml:space="preserve">Problem </w:t>
      </w:r>
      <w:r w:rsidR="002403DA">
        <w:rPr>
          <w:b/>
        </w:rPr>
        <w:t>1</w:t>
      </w:r>
      <w:r w:rsidR="0019715F">
        <w:rPr>
          <w:b/>
        </w:rPr>
        <w:t>3</w:t>
      </w:r>
      <w:r w:rsidRPr="00920885">
        <w:t xml:space="preserve">.  </w:t>
      </w:r>
      <w:r w:rsidRPr="000E5011">
        <w:t>Chapter 4, P</w:t>
      </w:r>
      <w:r w:rsidR="00100B7D">
        <w:t>11</w:t>
      </w:r>
    </w:p>
    <w:p w14:paraId="7E374E71" w14:textId="1917D450" w:rsidR="00100B7D" w:rsidRDefault="00100B7D" w:rsidP="004E4475">
      <w:r w:rsidRPr="0070377A">
        <w:t xml:space="preserve">Consider </w:t>
      </w:r>
      <w:r>
        <w:t xml:space="preserve">a subnet with prefix 128.119.40.128/26.  Give an example of one IP address (of form </w:t>
      </w:r>
      <w:proofErr w:type="spellStart"/>
      <w:r>
        <w:t>xxx.xxx.xxx.xxx</w:t>
      </w:r>
      <w:proofErr w:type="spellEnd"/>
      <w:r>
        <w:t xml:space="preserve">) that can be assigned to this network.  Suppose an ISP owns the block of addresses of the form 128.119.40.64/26.  Suppose it wants to create four subnets from this block, with each block having the same number of IP addresses.  What are the prefixes (of form </w:t>
      </w:r>
      <w:proofErr w:type="spellStart"/>
      <w:r>
        <w:t>a.b.c.d</w:t>
      </w:r>
      <w:proofErr w:type="spellEnd"/>
      <w:r>
        <w:t>/x) for the four subnets?</w:t>
      </w:r>
    </w:p>
    <w:p w14:paraId="4238BF41" w14:textId="160DF150" w:rsidR="003D1E81" w:rsidRDefault="003D1E81" w:rsidP="004E4475"/>
    <w:p w14:paraId="2FEF5597" w14:textId="6A1FCE7E" w:rsidR="003D1E81" w:rsidRDefault="00570577" w:rsidP="003D1E81">
      <w:pPr>
        <w:ind w:left="720"/>
      </w:pPr>
      <w:r>
        <w:t xml:space="preserve">The leftmost 26 bits (that is, 10000000 </w:t>
      </w:r>
      <w:r w:rsidR="003C5F83">
        <w:t xml:space="preserve">01110111 00101000 </w:t>
      </w:r>
      <w:r w:rsidR="00C71E86">
        <w:t>10</w:t>
      </w:r>
      <w:r w:rsidR="003C5F83">
        <w:t xml:space="preserve">) define the subnet mask. Thus, anything in the range 10000000 01110111 00101000 </w:t>
      </w:r>
      <w:r w:rsidR="0013015D">
        <w:t>10</w:t>
      </w:r>
      <w:r w:rsidR="003C5F83">
        <w:t xml:space="preserve">000000 to 10000000 01110111 00101000 </w:t>
      </w:r>
      <w:r w:rsidR="00430F3F">
        <w:t>10</w:t>
      </w:r>
      <w:r w:rsidR="003C5F83">
        <w:t>111111</w:t>
      </w:r>
      <w:r w:rsidR="008526C3">
        <w:t xml:space="preserve"> can be assigned to this network; that is, anything in the range 128.119.40.</w:t>
      </w:r>
      <w:r w:rsidR="00186DA5">
        <w:t>128</w:t>
      </w:r>
      <w:r w:rsidR="008526C3">
        <w:t xml:space="preserve"> to 128.119.40.1</w:t>
      </w:r>
      <w:r w:rsidR="00E14EB8">
        <w:t>91</w:t>
      </w:r>
      <w:r w:rsidR="008526C3">
        <w:t xml:space="preserve"> can be assigned to this network. 128.119.40.1</w:t>
      </w:r>
      <w:r w:rsidR="003B6F27">
        <w:t>50</w:t>
      </w:r>
      <w:r w:rsidR="008526C3">
        <w:t xml:space="preserve"> is one such IP address.</w:t>
      </w:r>
    </w:p>
    <w:p w14:paraId="03FCC8F7" w14:textId="13B64DD3" w:rsidR="00DC46B2" w:rsidRDefault="00DC46B2" w:rsidP="003D1E81">
      <w:pPr>
        <w:ind w:left="720"/>
      </w:pPr>
    </w:p>
    <w:p w14:paraId="53D463EE" w14:textId="136607CF" w:rsidR="00DC46B2" w:rsidRDefault="00D76568" w:rsidP="003D1E81">
      <w:pPr>
        <w:ind w:left="720"/>
      </w:pPr>
      <w:r>
        <w:t>The leftmost 2</w:t>
      </w:r>
      <w:r w:rsidR="0062770E">
        <w:t>6</w:t>
      </w:r>
      <w:r>
        <w:t xml:space="preserve"> bits (that is 10000000 01110111 00101000 01) define the subnet mask. Because the ISP thus has </w:t>
      </w:r>
      <m:oMath>
        <m:sSup>
          <m:sSupPr>
            <m:ctrlPr>
              <w:rPr>
                <w:rFonts w:ascii="Cambria Math" w:hAnsi="Cambria Math"/>
                <w:i/>
              </w:rPr>
            </m:ctrlPr>
          </m:sSupPr>
          <m:e>
            <m:r>
              <w:rPr>
                <w:rFonts w:ascii="Cambria Math" w:hAnsi="Cambria Math"/>
              </w:rPr>
              <m:t>2</m:t>
            </m:r>
          </m:e>
          <m:sup>
            <m:r>
              <w:rPr>
                <w:rFonts w:ascii="Cambria Math" w:hAnsi="Cambria Math"/>
              </w:rPr>
              <m:t>6</m:t>
            </m:r>
          </m:sup>
        </m:sSup>
        <m:r>
          <w:rPr>
            <w:rFonts w:ascii="Cambria Math" w:hAnsi="Cambria Math"/>
          </w:rPr>
          <m:t>=64</m:t>
        </m:r>
      </m:oMath>
      <w:r w:rsidR="0062770E">
        <w:t xml:space="preserve"> possible IP addresses, it should assign </w:t>
      </w:r>
      <w:r w:rsidR="003D2EA4">
        <w:t>16</w:t>
      </w:r>
      <w:r w:rsidR="0062770E">
        <w:t xml:space="preserve"> addresses to each subnet. The prefixes are thus 128.119.40.64/2</w:t>
      </w:r>
      <w:r w:rsidR="00061C7F">
        <w:t>6, 128.119.40.80/26, 128.119.40.96/26, and 128.119.40.112/26.</w:t>
      </w:r>
    </w:p>
    <w:p w14:paraId="2AC953CA" w14:textId="77777777" w:rsidR="00100B7D" w:rsidRDefault="00100B7D" w:rsidP="004E4475">
      <w:pPr>
        <w:rPr>
          <w:lang w:val="fr-FR"/>
        </w:rPr>
      </w:pPr>
    </w:p>
    <w:p w14:paraId="08A04746" w14:textId="77777777" w:rsidR="00F93B65" w:rsidRPr="00C963C5" w:rsidRDefault="00F93B65" w:rsidP="00F93B65">
      <w:proofErr w:type="spellStart"/>
      <w:r w:rsidRPr="00891FA4">
        <w:rPr>
          <w:b/>
          <w:lang w:val="fr-FR"/>
        </w:rPr>
        <w:t>Problem</w:t>
      </w:r>
      <w:proofErr w:type="spellEnd"/>
      <w:r w:rsidRPr="00891FA4">
        <w:rPr>
          <w:b/>
          <w:lang w:val="fr-FR"/>
        </w:rPr>
        <w:t xml:space="preserve"> </w:t>
      </w:r>
      <w:r w:rsidR="002403DA">
        <w:rPr>
          <w:b/>
          <w:lang w:val="fr-FR"/>
        </w:rPr>
        <w:t>1</w:t>
      </w:r>
      <w:r w:rsidR="0019715F">
        <w:rPr>
          <w:b/>
          <w:lang w:val="fr-FR"/>
        </w:rPr>
        <w:t>4</w:t>
      </w:r>
      <w:r w:rsidRPr="00273C7A">
        <w:rPr>
          <w:lang w:val="fr-FR"/>
        </w:rPr>
        <w:t xml:space="preserve">.  </w:t>
      </w:r>
      <w:r w:rsidR="00100B7D">
        <w:t>Chapter 5</w:t>
      </w:r>
      <w:r w:rsidRPr="00C963C5">
        <w:t>, R</w:t>
      </w:r>
      <w:r w:rsidR="00100B7D">
        <w:t>4</w:t>
      </w:r>
    </w:p>
    <w:p w14:paraId="07DB0892" w14:textId="15120A9B" w:rsidR="00F93B65" w:rsidRDefault="00F93B65" w:rsidP="00F93B65">
      <w:r w:rsidRPr="00240C97">
        <w:t xml:space="preserve">Compare </w:t>
      </w:r>
      <w:r>
        <w:t xml:space="preserve">and contrast link state and distance vector routing algorithms.  What information is transmitted and to whom by each router? </w:t>
      </w:r>
    </w:p>
    <w:p w14:paraId="702D91A8" w14:textId="1F39C076" w:rsidR="003D1E81" w:rsidRDefault="003D1E81" w:rsidP="00F93B65"/>
    <w:p w14:paraId="05992E09" w14:textId="10C8DEE7" w:rsidR="003D1E81" w:rsidRDefault="003A5A48" w:rsidP="003D1E81">
      <w:pPr>
        <w:ind w:left="720"/>
      </w:pPr>
      <w:r>
        <w:t xml:space="preserve">Link state routing algorithms </w:t>
      </w:r>
      <w:r w:rsidR="009B4A4D">
        <w:t xml:space="preserve">possess global knowledge about a given network, so they are able to </w:t>
      </w:r>
      <w:r w:rsidR="00AC4ED0">
        <w:t xml:space="preserve">compute the optimal source-to-destination path for any pair of nodes. </w:t>
      </w:r>
      <w:r w:rsidR="006064D1">
        <w:t>In these algorithms, routers share information about the network’s connections</w:t>
      </w:r>
      <w:r w:rsidR="00E46F16">
        <w:t xml:space="preserve">; each router can then build a topology </w:t>
      </w:r>
      <w:r w:rsidR="006064D1">
        <w:t xml:space="preserve">table </w:t>
      </w:r>
      <w:r w:rsidR="00E46F16">
        <w:t>and</w:t>
      </w:r>
      <w:r w:rsidR="006064D1">
        <w:t xml:space="preserve"> us</w:t>
      </w:r>
      <w:r w:rsidR="00E46F16">
        <w:t>e</w:t>
      </w:r>
      <w:r w:rsidR="006064D1">
        <w:t xml:space="preserve"> Dijkstra’s algorithm</w:t>
      </w:r>
      <w:r w:rsidR="00344D66">
        <w:t xml:space="preserve"> to find all shortest paths</w:t>
      </w:r>
      <w:r w:rsidR="006064D1">
        <w:t>.</w:t>
      </w:r>
    </w:p>
    <w:p w14:paraId="1D1725F1" w14:textId="1C1761B9" w:rsidR="006064D1" w:rsidRDefault="006064D1" w:rsidP="003D1E81">
      <w:pPr>
        <w:ind w:left="720"/>
      </w:pPr>
    </w:p>
    <w:p w14:paraId="480CC183" w14:textId="79C88AC6" w:rsidR="006064D1" w:rsidRPr="00C963C5" w:rsidRDefault="006064D1" w:rsidP="003D1E81">
      <w:pPr>
        <w:ind w:left="720"/>
      </w:pPr>
      <w:r>
        <w:t xml:space="preserve">Distance vector routing algorithms, on the other hand, do not possess global knowledge. Instead, each router sends its routing tables to its neighboring routers; the least-cost path is thus computed iteratively </w:t>
      </w:r>
      <w:r w:rsidR="009064DD">
        <w:t>along the path</w:t>
      </w:r>
      <w:r>
        <w:t>.</w:t>
      </w:r>
      <w:r w:rsidR="001D43E5">
        <w:t xml:space="preserve"> In other words, each router only knows the neighbor to which it should send a packet to ensure the packet follows the least-cost path to some destination; the routers don’t know the rest of the path said packet will take.</w:t>
      </w:r>
    </w:p>
    <w:p w14:paraId="78E48F18" w14:textId="77777777" w:rsidR="00F93B65" w:rsidRDefault="00F93B65" w:rsidP="00F93B65"/>
    <w:p w14:paraId="7352858D" w14:textId="77777777" w:rsidR="00542009" w:rsidRPr="000E5011" w:rsidRDefault="00542009" w:rsidP="00542009">
      <w:r w:rsidRPr="00891FA4">
        <w:rPr>
          <w:b/>
        </w:rPr>
        <w:t xml:space="preserve">Problem </w:t>
      </w:r>
      <w:r>
        <w:rPr>
          <w:b/>
        </w:rPr>
        <w:t>15</w:t>
      </w:r>
      <w:r>
        <w:t>.</w:t>
      </w:r>
    </w:p>
    <w:p w14:paraId="3FDA598D" w14:textId="65EA739D" w:rsidR="00542009" w:rsidRDefault="00542009" w:rsidP="00542009">
      <w:r w:rsidRPr="00C87A10">
        <w:t xml:space="preserve">Consider </w:t>
      </w:r>
      <w:r>
        <w:t xml:space="preserve">the network shown </w:t>
      </w:r>
      <w:proofErr w:type="gramStart"/>
      <w:r>
        <w:t>below, and</w:t>
      </w:r>
      <w:proofErr w:type="gramEnd"/>
      <w:r>
        <w:t xml:space="preserve"> assume that each node initially knows the costs to each of its neighbors.  Consider the distance vector algorithm and show the distance table entries at node z.  Be sure to show how </w:t>
      </w:r>
      <w:r w:rsidR="00B343AA" w:rsidRPr="00B343AA">
        <w:rPr>
          <w:u w:val="single"/>
        </w:rPr>
        <w:t>ALL</w:t>
      </w:r>
      <w:r>
        <w:t xml:space="preserve"> node entries change over time.  Finally, show the forwarding table for node z after the algorithm completes.</w:t>
      </w:r>
    </w:p>
    <w:p w14:paraId="6E623FA0" w14:textId="4A2FC50D" w:rsidR="008821A9" w:rsidRDefault="008821A9" w:rsidP="00542009"/>
    <w:p w14:paraId="25A75B2A" w14:textId="31A08D69" w:rsidR="008821A9" w:rsidRDefault="008821A9" w:rsidP="00542009"/>
    <w:p w14:paraId="4BF3166F" w14:textId="0D376943" w:rsidR="008821A9" w:rsidRPr="001D4560" w:rsidRDefault="006C6FFF" w:rsidP="006C6FFF">
      <w:pPr>
        <w:rPr>
          <w:vertAlign w:val="subscript"/>
        </w:rPr>
      </w:pPr>
      <w:r w:rsidRPr="006C6FFF">
        <w:rPr>
          <w:noProof/>
          <w:vertAlign w:val="subscript"/>
        </w:rPr>
        <w:lastRenderedPageBreak/>
        <w:drawing>
          <wp:inline distT="0" distB="0" distL="0" distR="0" wp14:anchorId="250FE3C6" wp14:editId="1A5B4C30">
            <wp:extent cx="6858000" cy="43122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6858000" cy="4312285"/>
                    </a:xfrm>
                    <a:prstGeom prst="rect">
                      <a:avLst/>
                    </a:prstGeom>
                  </pic:spPr>
                </pic:pic>
              </a:graphicData>
            </a:graphic>
          </wp:inline>
        </w:drawing>
      </w:r>
    </w:p>
    <w:p w14:paraId="1C0BFAF0" w14:textId="3B8698D1" w:rsidR="003D1E81" w:rsidRDefault="003D1E81" w:rsidP="00542009"/>
    <w:p w14:paraId="35A1596D" w14:textId="045A12C0" w:rsidR="006C6FFF" w:rsidRDefault="006C6FFF" w:rsidP="00542009">
      <w:r w:rsidRPr="006C6FFF">
        <w:rPr>
          <w:noProof/>
        </w:rPr>
        <w:drawing>
          <wp:inline distT="0" distB="0" distL="0" distR="0" wp14:anchorId="0E8DF67E" wp14:editId="33052244">
            <wp:extent cx="6858000" cy="28397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858000" cy="2839720"/>
                    </a:xfrm>
                    <a:prstGeom prst="rect">
                      <a:avLst/>
                    </a:prstGeom>
                  </pic:spPr>
                </pic:pic>
              </a:graphicData>
            </a:graphic>
          </wp:inline>
        </w:drawing>
      </w:r>
    </w:p>
    <w:p w14:paraId="698C1ABB" w14:textId="2C3BF5C2" w:rsidR="00D3310C" w:rsidRDefault="00D3310C" w:rsidP="0027306B">
      <w:pPr>
        <w:ind w:left="720"/>
      </w:pPr>
    </w:p>
    <w:p w14:paraId="134FE7B4" w14:textId="2BEA7E2D" w:rsidR="00241A17" w:rsidRDefault="00241A17" w:rsidP="00241A17">
      <w:r>
        <w:t>Forwarding table:</w:t>
      </w:r>
    </w:p>
    <w:p w14:paraId="034C96A5" w14:textId="77777777" w:rsidR="00241A17" w:rsidRDefault="00241A17" w:rsidP="0027306B">
      <w:pPr>
        <w:ind w:left="720"/>
      </w:pPr>
    </w:p>
    <w:tbl>
      <w:tblPr>
        <w:tblW w:w="0" w:type="auto"/>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070"/>
      </w:tblGrid>
      <w:tr w:rsidR="00241A17" w14:paraId="023F6B92" w14:textId="77777777" w:rsidTr="006C6FFF">
        <w:tc>
          <w:tcPr>
            <w:tcW w:w="1638" w:type="dxa"/>
          </w:tcPr>
          <w:p w14:paraId="75AF6C2C" w14:textId="77777777" w:rsidR="00241A17" w:rsidRDefault="00241A17" w:rsidP="000247CD">
            <w:pPr>
              <w:jc w:val="center"/>
            </w:pPr>
            <w:r>
              <w:t>Destination</w:t>
            </w:r>
          </w:p>
        </w:tc>
        <w:tc>
          <w:tcPr>
            <w:tcW w:w="2070" w:type="dxa"/>
          </w:tcPr>
          <w:p w14:paraId="65D5C1AD" w14:textId="77777777" w:rsidR="00241A17" w:rsidRDefault="00241A17" w:rsidP="000247CD">
            <w:pPr>
              <w:jc w:val="center"/>
            </w:pPr>
            <w:r>
              <w:t>Link</w:t>
            </w:r>
          </w:p>
        </w:tc>
      </w:tr>
      <w:tr w:rsidR="00241A17" w14:paraId="1978D315" w14:textId="77777777" w:rsidTr="006C6FFF">
        <w:tc>
          <w:tcPr>
            <w:tcW w:w="1638" w:type="dxa"/>
          </w:tcPr>
          <w:p w14:paraId="560E7E74" w14:textId="2AA40F3B" w:rsidR="00241A17" w:rsidRDefault="00241A17" w:rsidP="000247CD">
            <w:pPr>
              <w:jc w:val="center"/>
            </w:pPr>
            <w:r>
              <w:t>u</w:t>
            </w:r>
          </w:p>
        </w:tc>
        <w:tc>
          <w:tcPr>
            <w:tcW w:w="2070" w:type="dxa"/>
          </w:tcPr>
          <w:p w14:paraId="05160DC0" w14:textId="1CB828EF" w:rsidR="00241A17" w:rsidRDefault="00241A17" w:rsidP="000247CD">
            <w:pPr>
              <w:jc w:val="center"/>
            </w:pPr>
            <w:r>
              <w:t xml:space="preserve">(z, </w:t>
            </w:r>
            <w:r w:rsidR="005B7DBD">
              <w:t>v</w:t>
            </w:r>
            <w:r>
              <w:t>)</w:t>
            </w:r>
          </w:p>
        </w:tc>
      </w:tr>
      <w:tr w:rsidR="00241A17" w14:paraId="66583E6F" w14:textId="77777777" w:rsidTr="006C6FFF">
        <w:tc>
          <w:tcPr>
            <w:tcW w:w="1638" w:type="dxa"/>
          </w:tcPr>
          <w:p w14:paraId="4B4689C5" w14:textId="4BD92CF3" w:rsidR="00241A17" w:rsidRDefault="00241A17" w:rsidP="000247CD">
            <w:pPr>
              <w:jc w:val="center"/>
            </w:pPr>
            <w:r>
              <w:t>v</w:t>
            </w:r>
          </w:p>
        </w:tc>
        <w:tc>
          <w:tcPr>
            <w:tcW w:w="2070" w:type="dxa"/>
          </w:tcPr>
          <w:p w14:paraId="6C202CCC" w14:textId="60072CAB" w:rsidR="00241A17" w:rsidRDefault="00241A17" w:rsidP="000247CD">
            <w:pPr>
              <w:jc w:val="center"/>
            </w:pPr>
            <w:r>
              <w:t xml:space="preserve">(z, </w:t>
            </w:r>
            <w:r w:rsidR="005B7DBD">
              <w:t>v</w:t>
            </w:r>
            <w:r>
              <w:t>)</w:t>
            </w:r>
          </w:p>
        </w:tc>
      </w:tr>
      <w:tr w:rsidR="00241A17" w14:paraId="08E8D671" w14:textId="77777777" w:rsidTr="006C6FFF">
        <w:tc>
          <w:tcPr>
            <w:tcW w:w="1638" w:type="dxa"/>
          </w:tcPr>
          <w:p w14:paraId="62600815" w14:textId="08B2547D" w:rsidR="00241A17" w:rsidRDefault="00241A17" w:rsidP="000247CD">
            <w:pPr>
              <w:jc w:val="center"/>
            </w:pPr>
            <w:r>
              <w:t>x</w:t>
            </w:r>
          </w:p>
        </w:tc>
        <w:tc>
          <w:tcPr>
            <w:tcW w:w="2070" w:type="dxa"/>
          </w:tcPr>
          <w:p w14:paraId="1922ECB7" w14:textId="0E497FC7" w:rsidR="00241A17" w:rsidRDefault="00241A17" w:rsidP="000247CD">
            <w:pPr>
              <w:jc w:val="center"/>
            </w:pPr>
            <w:r>
              <w:t xml:space="preserve">(z, </w:t>
            </w:r>
            <w:r w:rsidR="005B7DBD">
              <w:t>x</w:t>
            </w:r>
            <w:r>
              <w:t>)</w:t>
            </w:r>
          </w:p>
        </w:tc>
      </w:tr>
      <w:tr w:rsidR="00241A17" w14:paraId="089DFE0F" w14:textId="77777777" w:rsidTr="006C6FFF">
        <w:tc>
          <w:tcPr>
            <w:tcW w:w="1638" w:type="dxa"/>
          </w:tcPr>
          <w:p w14:paraId="67776F36" w14:textId="15D63B21" w:rsidR="00241A17" w:rsidRDefault="00241A17" w:rsidP="000247CD">
            <w:pPr>
              <w:jc w:val="center"/>
            </w:pPr>
            <w:r>
              <w:t>y</w:t>
            </w:r>
          </w:p>
        </w:tc>
        <w:tc>
          <w:tcPr>
            <w:tcW w:w="2070" w:type="dxa"/>
          </w:tcPr>
          <w:p w14:paraId="6BF2535D" w14:textId="34B7BF19" w:rsidR="00241A17" w:rsidRDefault="00241A17" w:rsidP="000247CD">
            <w:pPr>
              <w:jc w:val="center"/>
            </w:pPr>
            <w:r>
              <w:t xml:space="preserve">(z, </w:t>
            </w:r>
            <w:r w:rsidR="005B7DBD">
              <w:t>x</w:t>
            </w:r>
            <w:r>
              <w:t>)</w:t>
            </w:r>
          </w:p>
        </w:tc>
      </w:tr>
    </w:tbl>
    <w:p w14:paraId="143AFD44" w14:textId="77777777" w:rsidR="006C6FFF" w:rsidRDefault="006C6FFF" w:rsidP="0027306B">
      <w:pPr>
        <w:ind w:left="720"/>
      </w:pPr>
    </w:p>
    <w:p w14:paraId="51FC064D" w14:textId="77777777" w:rsidR="00542009" w:rsidRDefault="006216EA" w:rsidP="00542009">
      <w:pPr>
        <w:jc w:val="center"/>
      </w:pPr>
      <w:r>
        <w:rPr>
          <w:noProof/>
        </w:rPr>
        <w:object w:dxaOrig="3611" w:dyaOrig="3619" w14:anchorId="5C5F2D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80pt;height:181.2pt;mso-width-percent:0;mso-height-percent:0;mso-width-percent:0;mso-height-percent:0" o:ole="">
            <v:imagedata r:id="rId6" o:title=""/>
          </v:shape>
          <o:OLEObject Type="Embed" ProgID="Visio.Drawing.11" ShapeID="_x0000_i1026" DrawAspect="Content" ObjectID="_1604214583" r:id="rId7"/>
        </w:object>
      </w:r>
    </w:p>
    <w:p w14:paraId="14A5C149" w14:textId="77777777" w:rsidR="004A7155" w:rsidRDefault="004A7155" w:rsidP="00C15019">
      <w:pPr>
        <w:rPr>
          <w:b/>
        </w:rPr>
      </w:pPr>
    </w:p>
    <w:p w14:paraId="4E6BB12E" w14:textId="6804A11D" w:rsidR="00C15019" w:rsidRPr="000E5011" w:rsidRDefault="00C15019" w:rsidP="00C15019">
      <w:r w:rsidRPr="00891FA4">
        <w:rPr>
          <w:b/>
        </w:rPr>
        <w:t xml:space="preserve">Problem </w:t>
      </w:r>
      <w:r w:rsidR="002403DA">
        <w:rPr>
          <w:b/>
        </w:rPr>
        <w:t>1</w:t>
      </w:r>
      <w:r w:rsidR="00542009">
        <w:rPr>
          <w:b/>
        </w:rPr>
        <w:t>6</w:t>
      </w:r>
      <w:r w:rsidRPr="00920885">
        <w:t xml:space="preserve">.  </w:t>
      </w:r>
    </w:p>
    <w:p w14:paraId="14791AC3" w14:textId="5CEB642B" w:rsidR="008B6AF2" w:rsidRDefault="00920885" w:rsidP="000E5011">
      <w:r w:rsidRPr="00C97E16">
        <w:t>Consider</w:t>
      </w:r>
      <w:r>
        <w:t xml:space="preserve"> the following network.  </w:t>
      </w:r>
      <w:bookmarkStart w:id="1" w:name="OLE_LINK1"/>
      <w:bookmarkStart w:id="2" w:name="OLE_LINK2"/>
      <w:r>
        <w:t>With the indicated link costs, use Dijkstra's shortest-</w:t>
      </w:r>
      <w:bookmarkEnd w:id="1"/>
      <w:bookmarkEnd w:id="2"/>
      <w:r>
        <w:t>path algorithm to compute the shortest pa</w:t>
      </w:r>
      <w:r w:rsidR="000C55F5">
        <w:t>th</w:t>
      </w:r>
      <w:r>
        <w:t xml:space="preserve"> from x to all network nodes.  Show how the algorithm works by computing a table similar to Table 4.3.</w:t>
      </w:r>
      <w:r w:rsidR="009219F9">
        <w:t xml:space="preserve">  </w:t>
      </w:r>
      <w:r w:rsidR="00CC1341">
        <w:t xml:space="preserve">Use the table given below; do not change the column headings.  You may not need all rows shown.  </w:t>
      </w:r>
      <w:r w:rsidR="009219F9">
        <w:t xml:space="preserve">Finally, show the forwarding table for node x after the </w:t>
      </w:r>
      <w:r w:rsidR="00056510">
        <w:t>algorithm completes</w:t>
      </w:r>
      <w:r w:rsidR="00CC1341">
        <w:t>; remember the forwarding table is derived from the table used in completing the algorithm</w:t>
      </w:r>
      <w:r w:rsidR="009219F9">
        <w:t>.</w:t>
      </w:r>
    </w:p>
    <w:p w14:paraId="4D6EA857" w14:textId="77777777" w:rsidR="0077018D" w:rsidRDefault="0077018D" w:rsidP="000E5011"/>
    <w:bookmarkStart w:id="3" w:name="OLE_LINK3"/>
    <w:bookmarkStart w:id="4" w:name="OLE_LINK4"/>
    <w:bookmarkStart w:id="5" w:name="OLE_LINK5"/>
    <w:p w14:paraId="050477A5" w14:textId="77777777" w:rsidR="00920885" w:rsidRDefault="006216EA" w:rsidP="003C086E">
      <w:pPr>
        <w:jc w:val="center"/>
      </w:pPr>
      <w:r>
        <w:rPr>
          <w:noProof/>
        </w:rPr>
        <w:object w:dxaOrig="7774" w:dyaOrig="5806" w14:anchorId="2A6FF928">
          <v:shape id="_x0000_i1025" type="#_x0000_t75" alt="" style="width:362.95pt;height:270.9pt;mso-width-percent:0;mso-height-percent:0;mso-width-percent:0;mso-height-percent:0" o:ole="">
            <v:imagedata r:id="rId8" o:title=""/>
          </v:shape>
          <o:OLEObject Type="Embed" ProgID="Visio.Drawing.11" ShapeID="_x0000_i1025" DrawAspect="Content" ObjectID="_1604214584" r:id="rId9"/>
        </w:object>
      </w:r>
      <w:bookmarkEnd w:id="3"/>
      <w:bookmarkEnd w:id="4"/>
      <w:bookmarkEnd w:id="5"/>
    </w:p>
    <w:tbl>
      <w:tblPr>
        <w:tblW w:w="8809"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09"/>
        <w:gridCol w:w="1516"/>
        <w:gridCol w:w="884"/>
        <w:gridCol w:w="831"/>
        <w:gridCol w:w="938"/>
        <w:gridCol w:w="938"/>
        <w:gridCol w:w="1044"/>
        <w:gridCol w:w="938"/>
        <w:gridCol w:w="911"/>
      </w:tblGrid>
      <w:tr w:rsidR="00CC1341" w:rsidRPr="001C7E21" w14:paraId="3D24B157" w14:textId="77777777" w:rsidTr="0077018D">
        <w:trPr>
          <w:trHeight w:val="163"/>
        </w:trPr>
        <w:tc>
          <w:tcPr>
            <w:tcW w:w="809" w:type="dxa"/>
            <w:shd w:val="clear" w:color="auto" w:fill="auto"/>
            <w:noWrap/>
            <w:tcMar>
              <w:top w:w="12" w:type="dxa"/>
              <w:left w:w="12" w:type="dxa"/>
              <w:bottom w:w="0" w:type="dxa"/>
              <w:right w:w="12" w:type="dxa"/>
            </w:tcMar>
            <w:vAlign w:val="bottom"/>
          </w:tcPr>
          <w:p w14:paraId="176EAF63" w14:textId="247B1051" w:rsidR="00CC1341" w:rsidRPr="001C7E21" w:rsidRDefault="00CC1341" w:rsidP="00A53728">
            <w:pPr>
              <w:jc w:val="center"/>
            </w:pPr>
            <w:r w:rsidRPr="001C7E21">
              <w:t>Step</w:t>
            </w:r>
          </w:p>
        </w:tc>
        <w:tc>
          <w:tcPr>
            <w:tcW w:w="1516" w:type="dxa"/>
            <w:shd w:val="clear" w:color="auto" w:fill="auto"/>
            <w:noWrap/>
            <w:tcMar>
              <w:top w:w="12" w:type="dxa"/>
              <w:left w:w="12" w:type="dxa"/>
              <w:bottom w:w="0" w:type="dxa"/>
              <w:right w:w="12" w:type="dxa"/>
            </w:tcMar>
            <w:vAlign w:val="bottom"/>
          </w:tcPr>
          <w:p w14:paraId="0C4B3685" w14:textId="77777777" w:rsidR="00CC1341" w:rsidRPr="001C7E21" w:rsidRDefault="00CC1341" w:rsidP="00A53728">
            <w:pPr>
              <w:jc w:val="center"/>
            </w:pPr>
            <w:r w:rsidRPr="001C7E21">
              <w:t>N'</w:t>
            </w:r>
          </w:p>
        </w:tc>
        <w:tc>
          <w:tcPr>
            <w:tcW w:w="884" w:type="dxa"/>
            <w:shd w:val="clear" w:color="auto" w:fill="auto"/>
            <w:noWrap/>
            <w:tcMar>
              <w:top w:w="12" w:type="dxa"/>
              <w:left w:w="12" w:type="dxa"/>
              <w:bottom w:w="0" w:type="dxa"/>
              <w:right w:w="12" w:type="dxa"/>
            </w:tcMar>
            <w:vAlign w:val="bottom"/>
          </w:tcPr>
          <w:p w14:paraId="3C773FB8" w14:textId="202DB0F2" w:rsidR="00CC1341" w:rsidRPr="001C7E21" w:rsidRDefault="00CC1341" w:rsidP="00A53728">
            <w:pPr>
              <w:jc w:val="center"/>
            </w:pPr>
            <w:r w:rsidRPr="001C7E21">
              <w:t>D(s</w:t>
            </w:r>
            <w:proofErr w:type="gramStart"/>
            <w:r w:rsidRPr="001C7E21">
              <w:t>),p</w:t>
            </w:r>
            <w:proofErr w:type="gramEnd"/>
            <w:r w:rsidRPr="001C7E21">
              <w:t>(s)</w:t>
            </w:r>
          </w:p>
        </w:tc>
        <w:tc>
          <w:tcPr>
            <w:tcW w:w="831" w:type="dxa"/>
            <w:shd w:val="clear" w:color="auto" w:fill="auto"/>
            <w:noWrap/>
            <w:tcMar>
              <w:top w:w="12" w:type="dxa"/>
              <w:left w:w="12" w:type="dxa"/>
              <w:bottom w:w="0" w:type="dxa"/>
              <w:right w:w="12" w:type="dxa"/>
            </w:tcMar>
            <w:vAlign w:val="bottom"/>
          </w:tcPr>
          <w:p w14:paraId="45D4408C" w14:textId="13E9EC43" w:rsidR="00CC1341" w:rsidRPr="001C7E21" w:rsidRDefault="00CC1341" w:rsidP="00A53728">
            <w:pPr>
              <w:jc w:val="center"/>
            </w:pPr>
            <w:r w:rsidRPr="001C7E21">
              <w:t>D(t</w:t>
            </w:r>
            <w:proofErr w:type="gramStart"/>
            <w:r w:rsidRPr="001C7E21">
              <w:t>),p</w:t>
            </w:r>
            <w:proofErr w:type="gramEnd"/>
            <w:r w:rsidRPr="001C7E21">
              <w:t>(t)</w:t>
            </w:r>
          </w:p>
        </w:tc>
        <w:tc>
          <w:tcPr>
            <w:tcW w:w="938" w:type="dxa"/>
            <w:shd w:val="clear" w:color="auto" w:fill="auto"/>
            <w:noWrap/>
            <w:tcMar>
              <w:top w:w="12" w:type="dxa"/>
              <w:left w:w="12" w:type="dxa"/>
              <w:bottom w:w="0" w:type="dxa"/>
              <w:right w:w="12" w:type="dxa"/>
            </w:tcMar>
            <w:vAlign w:val="bottom"/>
          </w:tcPr>
          <w:p w14:paraId="7ABD185E" w14:textId="10199099" w:rsidR="00CC1341" w:rsidRPr="001C7E21" w:rsidRDefault="00CC1341" w:rsidP="00A53728">
            <w:pPr>
              <w:jc w:val="center"/>
            </w:pPr>
            <w:r w:rsidRPr="001C7E21">
              <w:t>D(u</w:t>
            </w:r>
            <w:proofErr w:type="gramStart"/>
            <w:r w:rsidRPr="001C7E21">
              <w:t>),p</w:t>
            </w:r>
            <w:proofErr w:type="gramEnd"/>
            <w:r w:rsidRPr="001C7E21">
              <w:t>(u)</w:t>
            </w:r>
          </w:p>
        </w:tc>
        <w:tc>
          <w:tcPr>
            <w:tcW w:w="938" w:type="dxa"/>
            <w:shd w:val="clear" w:color="auto" w:fill="auto"/>
            <w:noWrap/>
            <w:tcMar>
              <w:top w:w="12" w:type="dxa"/>
              <w:left w:w="12" w:type="dxa"/>
              <w:bottom w:w="0" w:type="dxa"/>
              <w:right w:w="12" w:type="dxa"/>
            </w:tcMar>
            <w:vAlign w:val="bottom"/>
          </w:tcPr>
          <w:p w14:paraId="435CC25D" w14:textId="3FCCF148" w:rsidR="00CC1341" w:rsidRPr="001C7E21" w:rsidRDefault="00CC1341" w:rsidP="00A53728">
            <w:pPr>
              <w:jc w:val="center"/>
            </w:pPr>
            <w:r w:rsidRPr="001C7E21">
              <w:t>D(v</w:t>
            </w:r>
            <w:proofErr w:type="gramStart"/>
            <w:r w:rsidRPr="001C7E21">
              <w:t>),p</w:t>
            </w:r>
            <w:proofErr w:type="gramEnd"/>
            <w:r w:rsidRPr="001C7E21">
              <w:t>(v)</w:t>
            </w:r>
          </w:p>
        </w:tc>
        <w:tc>
          <w:tcPr>
            <w:tcW w:w="1044" w:type="dxa"/>
            <w:shd w:val="clear" w:color="auto" w:fill="auto"/>
            <w:noWrap/>
            <w:tcMar>
              <w:top w:w="12" w:type="dxa"/>
              <w:left w:w="12" w:type="dxa"/>
              <w:bottom w:w="0" w:type="dxa"/>
              <w:right w:w="12" w:type="dxa"/>
            </w:tcMar>
            <w:vAlign w:val="bottom"/>
          </w:tcPr>
          <w:p w14:paraId="58993922" w14:textId="34513DBC" w:rsidR="00CC1341" w:rsidRPr="001C7E21" w:rsidRDefault="00CC1341" w:rsidP="00A53728">
            <w:pPr>
              <w:jc w:val="center"/>
            </w:pPr>
            <w:r w:rsidRPr="001C7E21">
              <w:t>D(w</w:t>
            </w:r>
            <w:proofErr w:type="gramStart"/>
            <w:r w:rsidRPr="001C7E21">
              <w:t>),p</w:t>
            </w:r>
            <w:proofErr w:type="gramEnd"/>
            <w:r w:rsidRPr="001C7E21">
              <w:t>(w)</w:t>
            </w:r>
          </w:p>
        </w:tc>
        <w:tc>
          <w:tcPr>
            <w:tcW w:w="938" w:type="dxa"/>
            <w:shd w:val="clear" w:color="auto" w:fill="auto"/>
            <w:noWrap/>
            <w:tcMar>
              <w:top w:w="12" w:type="dxa"/>
              <w:left w:w="12" w:type="dxa"/>
              <w:bottom w:w="0" w:type="dxa"/>
              <w:right w:w="12" w:type="dxa"/>
            </w:tcMar>
            <w:vAlign w:val="bottom"/>
          </w:tcPr>
          <w:p w14:paraId="0931B4E8" w14:textId="2BBA2253" w:rsidR="00CC1341" w:rsidRPr="001C7E21" w:rsidRDefault="00CC1341" w:rsidP="00A53728">
            <w:pPr>
              <w:jc w:val="center"/>
            </w:pPr>
            <w:r w:rsidRPr="001C7E21">
              <w:t>D(y</w:t>
            </w:r>
            <w:proofErr w:type="gramStart"/>
            <w:r w:rsidRPr="001C7E21">
              <w:t>),p</w:t>
            </w:r>
            <w:proofErr w:type="gramEnd"/>
            <w:r w:rsidRPr="001C7E21">
              <w:t>(y)</w:t>
            </w:r>
          </w:p>
        </w:tc>
        <w:tc>
          <w:tcPr>
            <w:tcW w:w="911" w:type="dxa"/>
            <w:shd w:val="clear" w:color="auto" w:fill="auto"/>
            <w:noWrap/>
            <w:tcMar>
              <w:top w:w="12" w:type="dxa"/>
              <w:left w:w="12" w:type="dxa"/>
              <w:bottom w:w="0" w:type="dxa"/>
              <w:right w:w="12" w:type="dxa"/>
            </w:tcMar>
            <w:vAlign w:val="bottom"/>
          </w:tcPr>
          <w:p w14:paraId="52F5DCCE" w14:textId="1EC39981" w:rsidR="00CC1341" w:rsidRPr="001C7E21" w:rsidRDefault="00CC1341" w:rsidP="00A53728">
            <w:pPr>
              <w:jc w:val="center"/>
            </w:pPr>
            <w:r w:rsidRPr="001C7E21">
              <w:t>D(z</w:t>
            </w:r>
            <w:proofErr w:type="gramStart"/>
            <w:r w:rsidRPr="001C7E21">
              <w:t>),p</w:t>
            </w:r>
            <w:proofErr w:type="gramEnd"/>
            <w:r w:rsidRPr="001C7E21">
              <w:t>(z)</w:t>
            </w:r>
          </w:p>
        </w:tc>
      </w:tr>
      <w:tr w:rsidR="00CC1341" w:rsidRPr="001C7E21" w14:paraId="0A200749" w14:textId="77777777" w:rsidTr="0077018D">
        <w:trPr>
          <w:trHeight w:val="163"/>
        </w:trPr>
        <w:tc>
          <w:tcPr>
            <w:tcW w:w="0" w:type="auto"/>
            <w:shd w:val="clear" w:color="auto" w:fill="auto"/>
            <w:noWrap/>
            <w:tcMar>
              <w:top w:w="12" w:type="dxa"/>
              <w:left w:w="12" w:type="dxa"/>
              <w:bottom w:w="0" w:type="dxa"/>
              <w:right w:w="12" w:type="dxa"/>
            </w:tcMar>
            <w:vAlign w:val="bottom"/>
          </w:tcPr>
          <w:p w14:paraId="43B41CAA" w14:textId="77777777" w:rsidR="00CC1341" w:rsidRPr="001C7E21" w:rsidRDefault="00CC1341" w:rsidP="007F402A">
            <w:pPr>
              <w:jc w:val="center"/>
            </w:pPr>
            <w:r w:rsidRPr="001C7E21">
              <w:t>0</w:t>
            </w:r>
          </w:p>
        </w:tc>
        <w:tc>
          <w:tcPr>
            <w:tcW w:w="1516" w:type="dxa"/>
            <w:shd w:val="clear" w:color="auto" w:fill="auto"/>
            <w:noWrap/>
            <w:tcMar>
              <w:top w:w="12" w:type="dxa"/>
              <w:left w:w="12" w:type="dxa"/>
              <w:bottom w:w="0" w:type="dxa"/>
              <w:right w:w="12" w:type="dxa"/>
            </w:tcMar>
            <w:vAlign w:val="bottom"/>
          </w:tcPr>
          <w:p w14:paraId="6FBC793A" w14:textId="77777777" w:rsidR="00CC1341" w:rsidRPr="001C7E21" w:rsidRDefault="00CC1341" w:rsidP="007F402A">
            <w:r w:rsidRPr="001C7E21">
              <w:t>x</w:t>
            </w:r>
          </w:p>
        </w:tc>
        <w:tc>
          <w:tcPr>
            <w:tcW w:w="884" w:type="dxa"/>
            <w:shd w:val="clear" w:color="auto" w:fill="auto"/>
            <w:noWrap/>
            <w:tcMar>
              <w:top w:w="12" w:type="dxa"/>
              <w:left w:w="12" w:type="dxa"/>
              <w:bottom w:w="0" w:type="dxa"/>
              <w:right w:w="12" w:type="dxa"/>
            </w:tcMar>
            <w:vAlign w:val="bottom"/>
          </w:tcPr>
          <w:p w14:paraId="2C838D40" w14:textId="3D83EED1" w:rsidR="00CC1341" w:rsidRPr="001C7E21" w:rsidRDefault="0027306B" w:rsidP="007F402A">
            <w:pPr>
              <w:jc w:val="center"/>
            </w:pPr>
            <m:oMathPara>
              <m:oMath>
                <m:r>
                  <w:rPr>
                    <w:rFonts w:ascii="Cambria Math" w:hAnsi="Cambria Math"/>
                  </w:rPr>
                  <m:t>∞</m:t>
                </m:r>
              </m:oMath>
            </m:oMathPara>
          </w:p>
        </w:tc>
        <w:tc>
          <w:tcPr>
            <w:tcW w:w="0" w:type="auto"/>
            <w:shd w:val="clear" w:color="auto" w:fill="auto"/>
            <w:noWrap/>
            <w:tcMar>
              <w:top w:w="12" w:type="dxa"/>
              <w:left w:w="12" w:type="dxa"/>
              <w:bottom w:w="0" w:type="dxa"/>
              <w:right w:w="12" w:type="dxa"/>
            </w:tcMar>
            <w:vAlign w:val="bottom"/>
          </w:tcPr>
          <w:p w14:paraId="4DCE885F" w14:textId="30436F7A" w:rsidR="00CC1341" w:rsidRPr="001C7E21" w:rsidRDefault="0027306B" w:rsidP="007F402A">
            <w:pPr>
              <w:jc w:val="center"/>
            </w:pPr>
            <m:oMathPara>
              <m:oMath>
                <m:r>
                  <w:rPr>
                    <w:rFonts w:ascii="Cambria Math" w:hAnsi="Cambria Math"/>
                  </w:rPr>
                  <m:t>∞</m:t>
                </m:r>
              </m:oMath>
            </m:oMathPara>
          </w:p>
        </w:tc>
        <w:tc>
          <w:tcPr>
            <w:tcW w:w="0" w:type="auto"/>
            <w:shd w:val="clear" w:color="auto" w:fill="auto"/>
            <w:noWrap/>
            <w:tcMar>
              <w:top w:w="12" w:type="dxa"/>
              <w:left w:w="12" w:type="dxa"/>
              <w:bottom w:w="0" w:type="dxa"/>
              <w:right w:w="12" w:type="dxa"/>
            </w:tcMar>
            <w:vAlign w:val="bottom"/>
          </w:tcPr>
          <w:p w14:paraId="0752803A" w14:textId="0B4795FB" w:rsidR="00CC1341" w:rsidRPr="001C7E21" w:rsidRDefault="0027306B" w:rsidP="007F402A">
            <w:pPr>
              <w:jc w:val="center"/>
            </w:pPr>
            <m:oMathPara>
              <m:oMath>
                <m:r>
                  <w:rPr>
                    <w:rFonts w:ascii="Cambria Math" w:hAnsi="Cambria Math"/>
                  </w:rPr>
                  <m:t>∞</m:t>
                </m:r>
              </m:oMath>
            </m:oMathPara>
          </w:p>
        </w:tc>
        <w:tc>
          <w:tcPr>
            <w:tcW w:w="0" w:type="auto"/>
            <w:shd w:val="clear" w:color="auto" w:fill="auto"/>
            <w:noWrap/>
            <w:tcMar>
              <w:top w:w="12" w:type="dxa"/>
              <w:left w:w="12" w:type="dxa"/>
              <w:bottom w:w="0" w:type="dxa"/>
              <w:right w:w="12" w:type="dxa"/>
            </w:tcMar>
            <w:vAlign w:val="bottom"/>
          </w:tcPr>
          <w:p w14:paraId="030DF123" w14:textId="01F4B42D" w:rsidR="00CC1341" w:rsidRPr="001C7E21" w:rsidRDefault="00AD3583" w:rsidP="007F402A">
            <w:pPr>
              <w:jc w:val="center"/>
            </w:pPr>
            <w:r>
              <w:t>3, x</w:t>
            </w:r>
          </w:p>
        </w:tc>
        <w:tc>
          <w:tcPr>
            <w:tcW w:w="0" w:type="auto"/>
            <w:shd w:val="clear" w:color="auto" w:fill="auto"/>
            <w:noWrap/>
            <w:tcMar>
              <w:top w:w="12" w:type="dxa"/>
              <w:left w:w="12" w:type="dxa"/>
              <w:bottom w:w="0" w:type="dxa"/>
              <w:right w:w="12" w:type="dxa"/>
            </w:tcMar>
            <w:vAlign w:val="bottom"/>
          </w:tcPr>
          <w:p w14:paraId="48E88ACE" w14:textId="1C6D64D1" w:rsidR="00CC1341" w:rsidRPr="001C7E21" w:rsidRDefault="00AD3583" w:rsidP="007F402A">
            <w:pPr>
              <w:jc w:val="center"/>
            </w:pPr>
            <w:r>
              <w:t>6, x</w:t>
            </w:r>
          </w:p>
        </w:tc>
        <w:tc>
          <w:tcPr>
            <w:tcW w:w="0" w:type="auto"/>
            <w:shd w:val="clear" w:color="auto" w:fill="auto"/>
            <w:noWrap/>
            <w:tcMar>
              <w:top w:w="12" w:type="dxa"/>
              <w:left w:w="12" w:type="dxa"/>
              <w:bottom w:w="0" w:type="dxa"/>
              <w:right w:w="12" w:type="dxa"/>
            </w:tcMar>
            <w:vAlign w:val="bottom"/>
          </w:tcPr>
          <w:p w14:paraId="1C21D86F" w14:textId="35C9F862" w:rsidR="00CC1341" w:rsidRPr="001C7E21" w:rsidRDefault="00AD3583" w:rsidP="007F402A">
            <w:pPr>
              <w:jc w:val="center"/>
            </w:pPr>
            <w:r>
              <w:t>6, x</w:t>
            </w:r>
          </w:p>
        </w:tc>
        <w:tc>
          <w:tcPr>
            <w:tcW w:w="0" w:type="auto"/>
            <w:shd w:val="clear" w:color="auto" w:fill="auto"/>
            <w:noWrap/>
            <w:tcMar>
              <w:top w:w="12" w:type="dxa"/>
              <w:left w:w="12" w:type="dxa"/>
              <w:bottom w:w="0" w:type="dxa"/>
              <w:right w:w="12" w:type="dxa"/>
            </w:tcMar>
            <w:vAlign w:val="bottom"/>
          </w:tcPr>
          <w:p w14:paraId="5978CB67" w14:textId="696635BD" w:rsidR="00CC1341" w:rsidRPr="001C7E21" w:rsidRDefault="00AD3583" w:rsidP="007F402A">
            <w:pPr>
              <w:jc w:val="center"/>
            </w:pPr>
            <m:oMathPara>
              <m:oMath>
                <m:r>
                  <w:rPr>
                    <w:rFonts w:ascii="Cambria Math" w:hAnsi="Cambria Math"/>
                  </w:rPr>
                  <m:t>∞</m:t>
                </m:r>
              </m:oMath>
            </m:oMathPara>
          </w:p>
        </w:tc>
      </w:tr>
      <w:tr w:rsidR="00CC1341" w:rsidRPr="001C7E21" w14:paraId="03378EA6" w14:textId="77777777" w:rsidTr="0077018D">
        <w:trPr>
          <w:trHeight w:val="163"/>
        </w:trPr>
        <w:tc>
          <w:tcPr>
            <w:tcW w:w="0" w:type="auto"/>
            <w:shd w:val="clear" w:color="auto" w:fill="auto"/>
            <w:noWrap/>
            <w:tcMar>
              <w:top w:w="12" w:type="dxa"/>
              <w:left w:w="12" w:type="dxa"/>
              <w:bottom w:w="0" w:type="dxa"/>
              <w:right w:w="12" w:type="dxa"/>
            </w:tcMar>
            <w:vAlign w:val="bottom"/>
          </w:tcPr>
          <w:p w14:paraId="09C43F55" w14:textId="77777777" w:rsidR="00CC1341" w:rsidRPr="001C7E21" w:rsidRDefault="00CC1341" w:rsidP="007F402A">
            <w:pPr>
              <w:jc w:val="center"/>
            </w:pPr>
            <w:r w:rsidRPr="001C7E21">
              <w:t>1</w:t>
            </w:r>
          </w:p>
        </w:tc>
        <w:tc>
          <w:tcPr>
            <w:tcW w:w="1516" w:type="dxa"/>
            <w:shd w:val="clear" w:color="auto" w:fill="auto"/>
            <w:noWrap/>
            <w:tcMar>
              <w:top w:w="12" w:type="dxa"/>
              <w:left w:w="12" w:type="dxa"/>
              <w:bottom w:w="0" w:type="dxa"/>
              <w:right w:w="12" w:type="dxa"/>
            </w:tcMar>
            <w:vAlign w:val="bottom"/>
          </w:tcPr>
          <w:p w14:paraId="48BE621E" w14:textId="0A996EBB" w:rsidR="00CC1341" w:rsidRPr="001C7E21" w:rsidRDefault="00AD3583" w:rsidP="007F402A">
            <w:r>
              <w:t>xv</w:t>
            </w:r>
          </w:p>
        </w:tc>
        <w:tc>
          <w:tcPr>
            <w:tcW w:w="884" w:type="dxa"/>
            <w:shd w:val="clear" w:color="auto" w:fill="auto"/>
            <w:noWrap/>
            <w:tcMar>
              <w:top w:w="12" w:type="dxa"/>
              <w:left w:w="12" w:type="dxa"/>
              <w:bottom w:w="0" w:type="dxa"/>
              <w:right w:w="12" w:type="dxa"/>
            </w:tcMar>
            <w:vAlign w:val="bottom"/>
          </w:tcPr>
          <w:p w14:paraId="4AC6E241" w14:textId="3B39A213" w:rsidR="00CC1341" w:rsidRPr="001C7E21" w:rsidRDefault="00AD3583" w:rsidP="007F402A">
            <w:pPr>
              <w:jc w:val="center"/>
            </w:pPr>
            <m:oMathPara>
              <m:oMath>
                <m:r>
                  <w:rPr>
                    <w:rFonts w:ascii="Cambria Math" w:hAnsi="Cambria Math"/>
                  </w:rPr>
                  <m:t>∞</m:t>
                </m:r>
              </m:oMath>
            </m:oMathPara>
          </w:p>
        </w:tc>
        <w:tc>
          <w:tcPr>
            <w:tcW w:w="0" w:type="auto"/>
            <w:shd w:val="clear" w:color="auto" w:fill="auto"/>
            <w:noWrap/>
            <w:tcMar>
              <w:top w:w="12" w:type="dxa"/>
              <w:left w:w="12" w:type="dxa"/>
              <w:bottom w:w="0" w:type="dxa"/>
              <w:right w:w="12" w:type="dxa"/>
            </w:tcMar>
            <w:vAlign w:val="bottom"/>
          </w:tcPr>
          <w:p w14:paraId="4AE2AAC9" w14:textId="5C7104CF" w:rsidR="00CC1341" w:rsidRPr="001C7E21" w:rsidRDefault="00AD3583" w:rsidP="007F402A">
            <w:pPr>
              <w:jc w:val="center"/>
            </w:pPr>
            <w:r>
              <w:t>7, v</w:t>
            </w:r>
          </w:p>
        </w:tc>
        <w:tc>
          <w:tcPr>
            <w:tcW w:w="0" w:type="auto"/>
            <w:shd w:val="clear" w:color="auto" w:fill="auto"/>
            <w:noWrap/>
            <w:tcMar>
              <w:top w:w="12" w:type="dxa"/>
              <w:left w:w="12" w:type="dxa"/>
              <w:bottom w:w="0" w:type="dxa"/>
              <w:right w:w="12" w:type="dxa"/>
            </w:tcMar>
            <w:vAlign w:val="bottom"/>
          </w:tcPr>
          <w:p w14:paraId="74BEAC52" w14:textId="7F6F054A" w:rsidR="00CC1341" w:rsidRPr="001C7E21" w:rsidRDefault="00AD3583" w:rsidP="007F402A">
            <w:pPr>
              <w:jc w:val="center"/>
            </w:pPr>
            <w:r>
              <w:t>6, v</w:t>
            </w:r>
          </w:p>
        </w:tc>
        <w:tc>
          <w:tcPr>
            <w:tcW w:w="0" w:type="auto"/>
            <w:shd w:val="clear" w:color="auto" w:fill="auto"/>
            <w:noWrap/>
            <w:tcMar>
              <w:top w:w="12" w:type="dxa"/>
              <w:left w:w="12" w:type="dxa"/>
              <w:bottom w:w="0" w:type="dxa"/>
              <w:right w:w="12" w:type="dxa"/>
            </w:tcMar>
            <w:vAlign w:val="bottom"/>
          </w:tcPr>
          <w:p w14:paraId="51E5B4AF" w14:textId="45EDA42B"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745170D1" w14:textId="5D71A7FC" w:rsidR="00CC1341" w:rsidRPr="001C7E21" w:rsidRDefault="00AD3583" w:rsidP="007F402A">
            <w:pPr>
              <w:jc w:val="center"/>
            </w:pPr>
            <w:r>
              <w:t>6, x</w:t>
            </w:r>
          </w:p>
        </w:tc>
        <w:tc>
          <w:tcPr>
            <w:tcW w:w="0" w:type="auto"/>
            <w:shd w:val="clear" w:color="auto" w:fill="auto"/>
            <w:noWrap/>
            <w:tcMar>
              <w:top w:w="12" w:type="dxa"/>
              <w:left w:w="12" w:type="dxa"/>
              <w:bottom w:w="0" w:type="dxa"/>
              <w:right w:w="12" w:type="dxa"/>
            </w:tcMar>
            <w:vAlign w:val="bottom"/>
          </w:tcPr>
          <w:p w14:paraId="7361FA8F" w14:textId="76265662" w:rsidR="00CC1341" w:rsidRPr="001C7E21" w:rsidRDefault="00AD3583" w:rsidP="007F402A">
            <w:pPr>
              <w:jc w:val="center"/>
            </w:pPr>
            <w:r>
              <w:t xml:space="preserve">4, v </w:t>
            </w:r>
          </w:p>
        </w:tc>
        <w:tc>
          <w:tcPr>
            <w:tcW w:w="0" w:type="auto"/>
            <w:shd w:val="clear" w:color="auto" w:fill="auto"/>
            <w:noWrap/>
            <w:tcMar>
              <w:top w:w="12" w:type="dxa"/>
              <w:left w:w="12" w:type="dxa"/>
              <w:bottom w:w="0" w:type="dxa"/>
              <w:right w:w="12" w:type="dxa"/>
            </w:tcMar>
            <w:vAlign w:val="bottom"/>
          </w:tcPr>
          <w:p w14:paraId="10D62AE0" w14:textId="37CCD634" w:rsidR="00CC1341" w:rsidRPr="001C7E21" w:rsidRDefault="00AD3583" w:rsidP="007F402A">
            <w:pPr>
              <w:jc w:val="center"/>
            </w:pPr>
            <m:oMathPara>
              <m:oMath>
                <m:r>
                  <w:rPr>
                    <w:rFonts w:ascii="Cambria Math" w:hAnsi="Cambria Math"/>
                  </w:rPr>
                  <m:t>∞</m:t>
                </m:r>
              </m:oMath>
            </m:oMathPara>
          </w:p>
        </w:tc>
      </w:tr>
      <w:tr w:rsidR="00CC1341" w:rsidRPr="001C7E21" w14:paraId="33942603" w14:textId="77777777" w:rsidTr="0077018D">
        <w:trPr>
          <w:trHeight w:val="163"/>
        </w:trPr>
        <w:tc>
          <w:tcPr>
            <w:tcW w:w="0" w:type="auto"/>
            <w:shd w:val="clear" w:color="auto" w:fill="auto"/>
            <w:noWrap/>
            <w:tcMar>
              <w:top w:w="12" w:type="dxa"/>
              <w:left w:w="12" w:type="dxa"/>
              <w:bottom w:w="0" w:type="dxa"/>
              <w:right w:w="12" w:type="dxa"/>
            </w:tcMar>
            <w:vAlign w:val="bottom"/>
          </w:tcPr>
          <w:p w14:paraId="05681D6C" w14:textId="77777777" w:rsidR="00CC1341" w:rsidRPr="001C7E21" w:rsidRDefault="00CC1341" w:rsidP="007F402A">
            <w:pPr>
              <w:jc w:val="center"/>
            </w:pPr>
            <w:r w:rsidRPr="001C7E21">
              <w:t>2</w:t>
            </w:r>
          </w:p>
        </w:tc>
        <w:tc>
          <w:tcPr>
            <w:tcW w:w="1516" w:type="dxa"/>
            <w:shd w:val="clear" w:color="auto" w:fill="auto"/>
            <w:noWrap/>
            <w:tcMar>
              <w:top w:w="12" w:type="dxa"/>
              <w:left w:w="12" w:type="dxa"/>
              <w:bottom w:w="0" w:type="dxa"/>
              <w:right w:w="12" w:type="dxa"/>
            </w:tcMar>
            <w:vAlign w:val="bottom"/>
          </w:tcPr>
          <w:p w14:paraId="063D64AC" w14:textId="6B2754A4" w:rsidR="00CC1341" w:rsidRPr="001C7E21" w:rsidRDefault="00AD3583" w:rsidP="007F402A">
            <w:proofErr w:type="spellStart"/>
            <w:r>
              <w:t>xvy</w:t>
            </w:r>
            <w:proofErr w:type="spellEnd"/>
          </w:p>
        </w:tc>
        <w:tc>
          <w:tcPr>
            <w:tcW w:w="884" w:type="dxa"/>
            <w:shd w:val="clear" w:color="auto" w:fill="auto"/>
            <w:noWrap/>
            <w:tcMar>
              <w:top w:w="12" w:type="dxa"/>
              <w:left w:w="12" w:type="dxa"/>
              <w:bottom w:w="0" w:type="dxa"/>
              <w:right w:w="12" w:type="dxa"/>
            </w:tcMar>
            <w:vAlign w:val="bottom"/>
          </w:tcPr>
          <w:p w14:paraId="7C4BD9F0" w14:textId="5EE7112F" w:rsidR="00CC1341" w:rsidRPr="001C7E21" w:rsidRDefault="00AD3583" w:rsidP="007F402A">
            <w:pPr>
              <w:jc w:val="center"/>
            </w:pPr>
            <m:oMathPara>
              <m:oMath>
                <m:r>
                  <w:rPr>
                    <w:rFonts w:ascii="Cambria Math" w:hAnsi="Cambria Math"/>
                  </w:rPr>
                  <m:t>∞</m:t>
                </m:r>
              </m:oMath>
            </m:oMathPara>
          </w:p>
        </w:tc>
        <w:tc>
          <w:tcPr>
            <w:tcW w:w="0" w:type="auto"/>
            <w:shd w:val="clear" w:color="auto" w:fill="auto"/>
            <w:noWrap/>
            <w:tcMar>
              <w:top w:w="12" w:type="dxa"/>
              <w:left w:w="12" w:type="dxa"/>
              <w:bottom w:w="0" w:type="dxa"/>
              <w:right w:w="12" w:type="dxa"/>
            </w:tcMar>
            <w:vAlign w:val="bottom"/>
          </w:tcPr>
          <w:p w14:paraId="04F4B75E" w14:textId="6E9278B5" w:rsidR="00CC1341" w:rsidRPr="001C7E21" w:rsidRDefault="00AD3583" w:rsidP="007F402A">
            <w:pPr>
              <w:jc w:val="center"/>
            </w:pPr>
            <w:r>
              <w:t>7, v</w:t>
            </w:r>
          </w:p>
        </w:tc>
        <w:tc>
          <w:tcPr>
            <w:tcW w:w="0" w:type="auto"/>
            <w:shd w:val="clear" w:color="auto" w:fill="auto"/>
            <w:noWrap/>
            <w:tcMar>
              <w:top w:w="12" w:type="dxa"/>
              <w:left w:w="12" w:type="dxa"/>
              <w:bottom w:w="0" w:type="dxa"/>
              <w:right w:w="12" w:type="dxa"/>
            </w:tcMar>
            <w:vAlign w:val="bottom"/>
          </w:tcPr>
          <w:p w14:paraId="3B2B4260" w14:textId="45BC44F9" w:rsidR="00CC1341" w:rsidRPr="001C7E21" w:rsidRDefault="00AD3583" w:rsidP="007F402A">
            <w:pPr>
              <w:jc w:val="center"/>
            </w:pPr>
            <w:r>
              <w:t>6, v</w:t>
            </w:r>
          </w:p>
        </w:tc>
        <w:tc>
          <w:tcPr>
            <w:tcW w:w="0" w:type="auto"/>
            <w:shd w:val="clear" w:color="auto" w:fill="auto"/>
            <w:noWrap/>
            <w:tcMar>
              <w:top w:w="12" w:type="dxa"/>
              <w:left w:w="12" w:type="dxa"/>
              <w:bottom w:w="0" w:type="dxa"/>
              <w:right w:w="12" w:type="dxa"/>
            </w:tcMar>
            <w:vAlign w:val="bottom"/>
          </w:tcPr>
          <w:p w14:paraId="059E43AE" w14:textId="48BFCD41"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239725C8" w14:textId="64A45ED3" w:rsidR="00CC1341" w:rsidRPr="001C7E21" w:rsidRDefault="00AD3583" w:rsidP="007F402A">
            <w:pPr>
              <w:jc w:val="center"/>
            </w:pPr>
            <w:r>
              <w:t>6, x</w:t>
            </w:r>
          </w:p>
        </w:tc>
        <w:tc>
          <w:tcPr>
            <w:tcW w:w="0" w:type="auto"/>
            <w:shd w:val="clear" w:color="auto" w:fill="auto"/>
            <w:noWrap/>
            <w:tcMar>
              <w:top w:w="12" w:type="dxa"/>
              <w:left w:w="12" w:type="dxa"/>
              <w:bottom w:w="0" w:type="dxa"/>
              <w:right w:w="12" w:type="dxa"/>
            </w:tcMar>
            <w:vAlign w:val="bottom"/>
          </w:tcPr>
          <w:p w14:paraId="78912CA4" w14:textId="3D52A7A2"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746A7840" w14:textId="0661D878" w:rsidR="00CC1341" w:rsidRPr="001C7E21" w:rsidRDefault="00AD3583" w:rsidP="007F402A">
            <w:pPr>
              <w:jc w:val="center"/>
            </w:pPr>
            <w:r>
              <w:t>16, y</w:t>
            </w:r>
          </w:p>
        </w:tc>
      </w:tr>
      <w:tr w:rsidR="00CC1341" w:rsidRPr="001C7E21" w14:paraId="2FB860EE" w14:textId="77777777" w:rsidTr="0077018D">
        <w:trPr>
          <w:trHeight w:val="163"/>
        </w:trPr>
        <w:tc>
          <w:tcPr>
            <w:tcW w:w="0" w:type="auto"/>
            <w:shd w:val="clear" w:color="auto" w:fill="auto"/>
            <w:noWrap/>
            <w:tcMar>
              <w:top w:w="12" w:type="dxa"/>
              <w:left w:w="12" w:type="dxa"/>
              <w:bottom w:w="0" w:type="dxa"/>
              <w:right w:w="12" w:type="dxa"/>
            </w:tcMar>
            <w:vAlign w:val="bottom"/>
          </w:tcPr>
          <w:p w14:paraId="5583172E" w14:textId="77777777" w:rsidR="00CC1341" w:rsidRPr="001C7E21" w:rsidRDefault="00CC1341" w:rsidP="007F402A">
            <w:pPr>
              <w:jc w:val="center"/>
            </w:pPr>
            <w:r w:rsidRPr="001C7E21">
              <w:t>3</w:t>
            </w:r>
          </w:p>
        </w:tc>
        <w:tc>
          <w:tcPr>
            <w:tcW w:w="1516" w:type="dxa"/>
            <w:shd w:val="clear" w:color="auto" w:fill="auto"/>
            <w:noWrap/>
            <w:tcMar>
              <w:top w:w="12" w:type="dxa"/>
              <w:left w:w="12" w:type="dxa"/>
              <w:bottom w:w="0" w:type="dxa"/>
              <w:right w:w="12" w:type="dxa"/>
            </w:tcMar>
            <w:vAlign w:val="bottom"/>
          </w:tcPr>
          <w:p w14:paraId="211D349A" w14:textId="1D6698C6" w:rsidR="00CC1341" w:rsidRPr="001C7E21" w:rsidRDefault="006048F5" w:rsidP="007F402A">
            <w:proofErr w:type="spellStart"/>
            <w:r>
              <w:t>xvyu</w:t>
            </w:r>
            <w:proofErr w:type="spellEnd"/>
          </w:p>
        </w:tc>
        <w:tc>
          <w:tcPr>
            <w:tcW w:w="884" w:type="dxa"/>
            <w:shd w:val="clear" w:color="auto" w:fill="auto"/>
            <w:noWrap/>
            <w:tcMar>
              <w:top w:w="12" w:type="dxa"/>
              <w:left w:w="12" w:type="dxa"/>
              <w:bottom w:w="0" w:type="dxa"/>
              <w:right w:w="12" w:type="dxa"/>
            </w:tcMar>
            <w:vAlign w:val="bottom"/>
          </w:tcPr>
          <w:p w14:paraId="7877B934" w14:textId="71D43F15" w:rsidR="00CC1341" w:rsidRPr="001C7E21" w:rsidRDefault="00CC5FE5" w:rsidP="007F402A">
            <w:pPr>
              <w:jc w:val="center"/>
            </w:pPr>
            <w:r>
              <w:t>10, u</w:t>
            </w:r>
          </w:p>
        </w:tc>
        <w:tc>
          <w:tcPr>
            <w:tcW w:w="0" w:type="auto"/>
            <w:shd w:val="clear" w:color="auto" w:fill="auto"/>
            <w:noWrap/>
            <w:tcMar>
              <w:top w:w="12" w:type="dxa"/>
              <w:left w:w="12" w:type="dxa"/>
              <w:bottom w:w="0" w:type="dxa"/>
              <w:right w:w="12" w:type="dxa"/>
            </w:tcMar>
            <w:vAlign w:val="bottom"/>
          </w:tcPr>
          <w:p w14:paraId="2409081D" w14:textId="3FAC094D" w:rsidR="00CC1341" w:rsidRPr="001C7E21" w:rsidRDefault="00CC5FE5" w:rsidP="007F402A">
            <w:pPr>
              <w:jc w:val="center"/>
            </w:pPr>
            <w:r>
              <w:t>7, v</w:t>
            </w:r>
          </w:p>
        </w:tc>
        <w:tc>
          <w:tcPr>
            <w:tcW w:w="0" w:type="auto"/>
            <w:shd w:val="clear" w:color="auto" w:fill="auto"/>
            <w:noWrap/>
            <w:tcMar>
              <w:top w:w="12" w:type="dxa"/>
              <w:left w:w="12" w:type="dxa"/>
              <w:bottom w:w="0" w:type="dxa"/>
              <w:right w:w="12" w:type="dxa"/>
            </w:tcMar>
            <w:vAlign w:val="bottom"/>
          </w:tcPr>
          <w:p w14:paraId="0988FCB5" w14:textId="76A89B17"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675359C2" w14:textId="013202F8"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03A7558D" w14:textId="7EA799A6" w:rsidR="00CC1341" w:rsidRPr="001C7E21" w:rsidRDefault="00CC5FE5" w:rsidP="007F402A">
            <w:pPr>
              <w:jc w:val="center"/>
            </w:pPr>
            <w:r>
              <w:t>6, x</w:t>
            </w:r>
          </w:p>
        </w:tc>
        <w:tc>
          <w:tcPr>
            <w:tcW w:w="0" w:type="auto"/>
            <w:shd w:val="clear" w:color="auto" w:fill="auto"/>
            <w:noWrap/>
            <w:tcMar>
              <w:top w:w="12" w:type="dxa"/>
              <w:left w:w="12" w:type="dxa"/>
              <w:bottom w:w="0" w:type="dxa"/>
              <w:right w:w="12" w:type="dxa"/>
            </w:tcMar>
            <w:vAlign w:val="bottom"/>
          </w:tcPr>
          <w:p w14:paraId="4589AF2E" w14:textId="26F5D4FC"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4E1250F3" w14:textId="7B108633" w:rsidR="00CC1341" w:rsidRPr="001C7E21" w:rsidRDefault="00CC5FE5" w:rsidP="007F402A">
            <w:pPr>
              <w:jc w:val="center"/>
            </w:pPr>
            <w:r>
              <w:t>16, y</w:t>
            </w:r>
          </w:p>
        </w:tc>
      </w:tr>
      <w:tr w:rsidR="00CC1341" w:rsidRPr="001C7E21" w14:paraId="68792314" w14:textId="77777777" w:rsidTr="0077018D">
        <w:trPr>
          <w:trHeight w:val="163"/>
        </w:trPr>
        <w:tc>
          <w:tcPr>
            <w:tcW w:w="0" w:type="auto"/>
            <w:shd w:val="clear" w:color="auto" w:fill="auto"/>
            <w:noWrap/>
            <w:tcMar>
              <w:top w:w="12" w:type="dxa"/>
              <w:left w:w="12" w:type="dxa"/>
              <w:bottom w:w="0" w:type="dxa"/>
              <w:right w:w="12" w:type="dxa"/>
            </w:tcMar>
            <w:vAlign w:val="bottom"/>
          </w:tcPr>
          <w:p w14:paraId="4F6B5E74" w14:textId="77777777" w:rsidR="00CC1341" w:rsidRPr="001C7E21" w:rsidRDefault="00CC1341" w:rsidP="007F402A">
            <w:pPr>
              <w:jc w:val="center"/>
            </w:pPr>
            <w:r w:rsidRPr="001C7E21">
              <w:t>4</w:t>
            </w:r>
          </w:p>
        </w:tc>
        <w:tc>
          <w:tcPr>
            <w:tcW w:w="1516" w:type="dxa"/>
            <w:shd w:val="clear" w:color="auto" w:fill="auto"/>
            <w:noWrap/>
            <w:tcMar>
              <w:top w:w="12" w:type="dxa"/>
              <w:left w:w="12" w:type="dxa"/>
              <w:bottom w:w="0" w:type="dxa"/>
              <w:right w:w="12" w:type="dxa"/>
            </w:tcMar>
            <w:vAlign w:val="bottom"/>
          </w:tcPr>
          <w:p w14:paraId="651379BB" w14:textId="6EFA0BD8" w:rsidR="00CC1341" w:rsidRPr="001C7E21" w:rsidRDefault="00CC5FE5" w:rsidP="007F402A">
            <w:proofErr w:type="spellStart"/>
            <w:r>
              <w:t>xvyuw</w:t>
            </w:r>
            <w:proofErr w:type="spellEnd"/>
          </w:p>
        </w:tc>
        <w:tc>
          <w:tcPr>
            <w:tcW w:w="884" w:type="dxa"/>
            <w:shd w:val="clear" w:color="auto" w:fill="auto"/>
            <w:noWrap/>
            <w:tcMar>
              <w:top w:w="12" w:type="dxa"/>
              <w:left w:w="12" w:type="dxa"/>
              <w:bottom w:w="0" w:type="dxa"/>
              <w:right w:w="12" w:type="dxa"/>
            </w:tcMar>
            <w:vAlign w:val="bottom"/>
          </w:tcPr>
          <w:p w14:paraId="3731E2DC" w14:textId="4DFB6855" w:rsidR="00CC1341" w:rsidRPr="001C7E21" w:rsidRDefault="00CC5FE5" w:rsidP="007F402A">
            <w:pPr>
              <w:jc w:val="center"/>
            </w:pPr>
            <w:r>
              <w:t>10, u</w:t>
            </w:r>
          </w:p>
        </w:tc>
        <w:tc>
          <w:tcPr>
            <w:tcW w:w="0" w:type="auto"/>
            <w:shd w:val="clear" w:color="auto" w:fill="auto"/>
            <w:noWrap/>
            <w:tcMar>
              <w:top w:w="12" w:type="dxa"/>
              <w:left w:w="12" w:type="dxa"/>
              <w:bottom w:w="0" w:type="dxa"/>
              <w:right w:w="12" w:type="dxa"/>
            </w:tcMar>
            <w:vAlign w:val="bottom"/>
          </w:tcPr>
          <w:p w14:paraId="0FD8E94B" w14:textId="279CF678" w:rsidR="00CC1341" w:rsidRPr="001C7E21" w:rsidRDefault="00CC5FE5" w:rsidP="007F402A">
            <w:pPr>
              <w:jc w:val="center"/>
            </w:pPr>
            <w:r>
              <w:t>7, v</w:t>
            </w:r>
          </w:p>
        </w:tc>
        <w:tc>
          <w:tcPr>
            <w:tcW w:w="0" w:type="auto"/>
            <w:shd w:val="clear" w:color="auto" w:fill="auto"/>
            <w:noWrap/>
            <w:tcMar>
              <w:top w:w="12" w:type="dxa"/>
              <w:left w:w="12" w:type="dxa"/>
              <w:bottom w:w="0" w:type="dxa"/>
              <w:right w:w="12" w:type="dxa"/>
            </w:tcMar>
            <w:vAlign w:val="bottom"/>
          </w:tcPr>
          <w:p w14:paraId="0F7A8DC8" w14:textId="6555EC44"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6B9DF996" w14:textId="707C22F4"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267CD7B8" w14:textId="4BA81995"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1E6C7ACC" w14:textId="3FF886F0"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42AFAC7E" w14:textId="4CFB9C0B" w:rsidR="00CC1341" w:rsidRPr="001C7E21" w:rsidRDefault="00CC5FE5" w:rsidP="007F402A">
            <w:pPr>
              <w:jc w:val="center"/>
            </w:pPr>
            <w:r>
              <w:t>16, y</w:t>
            </w:r>
          </w:p>
        </w:tc>
      </w:tr>
      <w:tr w:rsidR="00CC1341" w:rsidRPr="001C7E21" w14:paraId="116ABD6C" w14:textId="77777777" w:rsidTr="0077018D">
        <w:trPr>
          <w:trHeight w:val="163"/>
        </w:trPr>
        <w:tc>
          <w:tcPr>
            <w:tcW w:w="0" w:type="auto"/>
            <w:shd w:val="clear" w:color="auto" w:fill="auto"/>
            <w:noWrap/>
            <w:tcMar>
              <w:top w:w="12" w:type="dxa"/>
              <w:left w:w="12" w:type="dxa"/>
              <w:bottom w:w="0" w:type="dxa"/>
              <w:right w:w="12" w:type="dxa"/>
            </w:tcMar>
            <w:vAlign w:val="bottom"/>
          </w:tcPr>
          <w:p w14:paraId="0A43B725" w14:textId="77777777" w:rsidR="00CC1341" w:rsidRPr="001C7E21" w:rsidRDefault="00CC1341" w:rsidP="007F402A">
            <w:pPr>
              <w:jc w:val="center"/>
            </w:pPr>
            <w:r w:rsidRPr="001C7E21">
              <w:t>5</w:t>
            </w:r>
          </w:p>
        </w:tc>
        <w:tc>
          <w:tcPr>
            <w:tcW w:w="1516" w:type="dxa"/>
            <w:shd w:val="clear" w:color="auto" w:fill="auto"/>
            <w:noWrap/>
            <w:tcMar>
              <w:top w:w="12" w:type="dxa"/>
              <w:left w:w="12" w:type="dxa"/>
              <w:bottom w:w="0" w:type="dxa"/>
              <w:right w:w="12" w:type="dxa"/>
            </w:tcMar>
            <w:vAlign w:val="bottom"/>
          </w:tcPr>
          <w:p w14:paraId="62D5CA1A" w14:textId="451F9A1C" w:rsidR="00CC1341" w:rsidRPr="001C7E21" w:rsidRDefault="00CC5FE5" w:rsidP="007F402A">
            <w:proofErr w:type="spellStart"/>
            <w:r>
              <w:t>xvyuwt</w:t>
            </w:r>
            <w:proofErr w:type="spellEnd"/>
          </w:p>
        </w:tc>
        <w:tc>
          <w:tcPr>
            <w:tcW w:w="884" w:type="dxa"/>
            <w:shd w:val="clear" w:color="auto" w:fill="auto"/>
            <w:noWrap/>
            <w:tcMar>
              <w:top w:w="12" w:type="dxa"/>
              <w:left w:w="12" w:type="dxa"/>
              <w:bottom w:w="0" w:type="dxa"/>
              <w:right w:w="12" w:type="dxa"/>
            </w:tcMar>
            <w:vAlign w:val="bottom"/>
          </w:tcPr>
          <w:p w14:paraId="3EB7221C" w14:textId="49EF9709" w:rsidR="00CC1341" w:rsidRPr="001C7E21" w:rsidRDefault="00CC5FE5" w:rsidP="007F402A">
            <w:pPr>
              <w:jc w:val="center"/>
            </w:pPr>
            <w:r>
              <w:t>8, t</w:t>
            </w:r>
          </w:p>
        </w:tc>
        <w:tc>
          <w:tcPr>
            <w:tcW w:w="0" w:type="auto"/>
            <w:shd w:val="clear" w:color="auto" w:fill="auto"/>
            <w:noWrap/>
            <w:tcMar>
              <w:top w:w="12" w:type="dxa"/>
              <w:left w:w="12" w:type="dxa"/>
              <w:bottom w:w="0" w:type="dxa"/>
              <w:right w:w="12" w:type="dxa"/>
            </w:tcMar>
            <w:vAlign w:val="bottom"/>
          </w:tcPr>
          <w:p w14:paraId="12A45DC6" w14:textId="6867F10C"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46AE20FD" w14:textId="2C55CFD6"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21345C42" w14:textId="73130421"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70C41B5A" w14:textId="0AEA479E"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2E5A418F" w14:textId="3B925974"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5791DA26" w14:textId="20C1A9A2" w:rsidR="00CC1341" w:rsidRPr="001C7E21" w:rsidRDefault="00CC5FE5" w:rsidP="007F402A">
            <w:pPr>
              <w:jc w:val="center"/>
            </w:pPr>
            <w:r>
              <w:t>12, t</w:t>
            </w:r>
          </w:p>
        </w:tc>
      </w:tr>
      <w:tr w:rsidR="00CC1341" w:rsidRPr="001C7E21" w14:paraId="6ACCA77E" w14:textId="77777777" w:rsidTr="0077018D">
        <w:trPr>
          <w:trHeight w:val="163"/>
        </w:trPr>
        <w:tc>
          <w:tcPr>
            <w:tcW w:w="0" w:type="auto"/>
            <w:shd w:val="clear" w:color="auto" w:fill="auto"/>
            <w:noWrap/>
            <w:tcMar>
              <w:top w:w="12" w:type="dxa"/>
              <w:left w:w="12" w:type="dxa"/>
              <w:bottom w:w="0" w:type="dxa"/>
              <w:right w:w="12" w:type="dxa"/>
            </w:tcMar>
            <w:vAlign w:val="bottom"/>
          </w:tcPr>
          <w:p w14:paraId="46F19500" w14:textId="77777777" w:rsidR="00CC1341" w:rsidRPr="001C7E21" w:rsidRDefault="00CC1341" w:rsidP="007F402A">
            <w:pPr>
              <w:jc w:val="center"/>
            </w:pPr>
            <w:r w:rsidRPr="001C7E21">
              <w:t>6</w:t>
            </w:r>
          </w:p>
        </w:tc>
        <w:tc>
          <w:tcPr>
            <w:tcW w:w="1516" w:type="dxa"/>
            <w:shd w:val="clear" w:color="auto" w:fill="auto"/>
            <w:noWrap/>
            <w:tcMar>
              <w:top w:w="12" w:type="dxa"/>
              <w:left w:w="12" w:type="dxa"/>
              <w:bottom w:w="0" w:type="dxa"/>
              <w:right w:w="12" w:type="dxa"/>
            </w:tcMar>
            <w:vAlign w:val="bottom"/>
          </w:tcPr>
          <w:p w14:paraId="3CEE06C1" w14:textId="4C0F990C" w:rsidR="00CC1341" w:rsidRPr="001C7E21" w:rsidRDefault="00CC5FE5" w:rsidP="007F402A">
            <w:proofErr w:type="spellStart"/>
            <w:r>
              <w:t>xvyuwts</w:t>
            </w:r>
            <w:proofErr w:type="spellEnd"/>
          </w:p>
        </w:tc>
        <w:tc>
          <w:tcPr>
            <w:tcW w:w="884" w:type="dxa"/>
            <w:shd w:val="clear" w:color="auto" w:fill="auto"/>
            <w:noWrap/>
            <w:tcMar>
              <w:top w:w="12" w:type="dxa"/>
              <w:left w:w="12" w:type="dxa"/>
              <w:bottom w:w="0" w:type="dxa"/>
              <w:right w:w="12" w:type="dxa"/>
            </w:tcMar>
            <w:vAlign w:val="bottom"/>
          </w:tcPr>
          <w:p w14:paraId="1285E738" w14:textId="409577FB"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3603FF4C" w14:textId="76974122"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5265EA0A" w14:textId="23DBA9FB"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2AD05CE6" w14:textId="2A0884CE"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1688A02D" w14:textId="58CA2DBF"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12758FCE" w14:textId="787E8D88"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431A80D1" w14:textId="3A09038D" w:rsidR="00CC1341" w:rsidRPr="001C7E21" w:rsidRDefault="00CC5FE5" w:rsidP="007F402A">
            <w:pPr>
              <w:jc w:val="center"/>
            </w:pPr>
            <w:r>
              <w:t>12, t</w:t>
            </w:r>
          </w:p>
        </w:tc>
      </w:tr>
      <w:tr w:rsidR="00CC1341" w:rsidRPr="001C7E21" w14:paraId="598198C4" w14:textId="77777777" w:rsidTr="0077018D">
        <w:trPr>
          <w:trHeight w:val="163"/>
        </w:trPr>
        <w:tc>
          <w:tcPr>
            <w:tcW w:w="0" w:type="auto"/>
            <w:shd w:val="clear" w:color="auto" w:fill="auto"/>
            <w:noWrap/>
            <w:tcMar>
              <w:top w:w="12" w:type="dxa"/>
              <w:left w:w="12" w:type="dxa"/>
              <w:bottom w:w="0" w:type="dxa"/>
              <w:right w:w="12" w:type="dxa"/>
            </w:tcMar>
            <w:vAlign w:val="bottom"/>
          </w:tcPr>
          <w:p w14:paraId="4842773F" w14:textId="77777777" w:rsidR="00CC1341" w:rsidRPr="001C7E21" w:rsidRDefault="00CC1341" w:rsidP="007F402A">
            <w:pPr>
              <w:jc w:val="center"/>
            </w:pPr>
            <w:r w:rsidRPr="001C7E21">
              <w:t>7</w:t>
            </w:r>
          </w:p>
        </w:tc>
        <w:tc>
          <w:tcPr>
            <w:tcW w:w="1516" w:type="dxa"/>
            <w:shd w:val="clear" w:color="auto" w:fill="auto"/>
            <w:noWrap/>
            <w:tcMar>
              <w:top w:w="12" w:type="dxa"/>
              <w:left w:w="12" w:type="dxa"/>
              <w:bottom w:w="0" w:type="dxa"/>
              <w:right w:w="12" w:type="dxa"/>
            </w:tcMar>
            <w:vAlign w:val="bottom"/>
          </w:tcPr>
          <w:p w14:paraId="38E58A13" w14:textId="58C38B2A" w:rsidR="00CC1341" w:rsidRPr="001C7E21" w:rsidRDefault="00CC5FE5" w:rsidP="007F402A">
            <w:proofErr w:type="spellStart"/>
            <w:r>
              <w:t>xvyuwtsz</w:t>
            </w:r>
            <w:proofErr w:type="spellEnd"/>
          </w:p>
        </w:tc>
        <w:tc>
          <w:tcPr>
            <w:tcW w:w="884" w:type="dxa"/>
            <w:shd w:val="clear" w:color="auto" w:fill="auto"/>
            <w:noWrap/>
            <w:tcMar>
              <w:top w:w="12" w:type="dxa"/>
              <w:left w:w="12" w:type="dxa"/>
              <w:bottom w:w="0" w:type="dxa"/>
              <w:right w:w="12" w:type="dxa"/>
            </w:tcMar>
            <w:vAlign w:val="bottom"/>
          </w:tcPr>
          <w:p w14:paraId="58EEBABD" w14:textId="60BEA90A"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597EDB92" w14:textId="0D67DC39"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72BA53FE" w14:textId="64782649"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71351CF3" w14:textId="7061A578"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1DA482DA" w14:textId="6D15DC76"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4B3CA050" w14:textId="7AB77C0C" w:rsidR="00CC1341" w:rsidRPr="001C7E21" w:rsidRDefault="00CC5FE5" w:rsidP="007F402A">
            <w:pPr>
              <w:jc w:val="center"/>
            </w:pPr>
            <w:r>
              <w:t>-</w:t>
            </w:r>
          </w:p>
        </w:tc>
        <w:tc>
          <w:tcPr>
            <w:tcW w:w="0" w:type="auto"/>
            <w:shd w:val="clear" w:color="auto" w:fill="auto"/>
            <w:noWrap/>
            <w:tcMar>
              <w:top w:w="12" w:type="dxa"/>
              <w:left w:w="12" w:type="dxa"/>
              <w:bottom w:w="0" w:type="dxa"/>
              <w:right w:w="12" w:type="dxa"/>
            </w:tcMar>
            <w:vAlign w:val="bottom"/>
          </w:tcPr>
          <w:p w14:paraId="6FDF02F6" w14:textId="6C1EC8D3" w:rsidR="00CC1341" w:rsidRPr="001C7E21" w:rsidRDefault="00CC5FE5" w:rsidP="007F402A">
            <w:pPr>
              <w:jc w:val="center"/>
            </w:pPr>
            <w:r>
              <w:t>-</w:t>
            </w:r>
          </w:p>
        </w:tc>
      </w:tr>
    </w:tbl>
    <w:p w14:paraId="169A435C" w14:textId="77777777" w:rsidR="00203176" w:rsidRDefault="00203176" w:rsidP="000E5011"/>
    <w:p w14:paraId="3716D506" w14:textId="77777777" w:rsidR="000E3078" w:rsidRDefault="000E3078" w:rsidP="000E5011">
      <w:r>
        <w:t>Forwarding table:</w:t>
      </w:r>
    </w:p>
    <w:p w14:paraId="01F70E4A" w14:textId="74CE0DCF" w:rsidR="000E3078" w:rsidRDefault="000E3078" w:rsidP="000E5011">
      <w:r>
        <w:lastRenderedPageBreak/>
        <w:t xml:space="preserve">The last column is technically </w:t>
      </w:r>
      <w:r w:rsidR="00BE2F2B">
        <w:t xml:space="preserve">not </w:t>
      </w:r>
      <w:r>
        <w:t>a part of the forwarding table, but it will help you determine the appropriate output link.</w:t>
      </w:r>
    </w:p>
    <w:p w14:paraId="1FF4A826" w14:textId="77777777" w:rsidR="00F245D0" w:rsidRDefault="00F245D0" w:rsidP="000E50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070"/>
        <w:gridCol w:w="4590"/>
      </w:tblGrid>
      <w:tr w:rsidR="000E3078" w14:paraId="4EDF6CD4" w14:textId="77777777" w:rsidTr="000E3078">
        <w:tc>
          <w:tcPr>
            <w:tcW w:w="1638" w:type="dxa"/>
          </w:tcPr>
          <w:p w14:paraId="7DEBEED1" w14:textId="77777777" w:rsidR="000E3078" w:rsidRDefault="000E3078" w:rsidP="007F402A">
            <w:pPr>
              <w:jc w:val="center"/>
            </w:pPr>
            <w:r>
              <w:t>Destination</w:t>
            </w:r>
          </w:p>
        </w:tc>
        <w:tc>
          <w:tcPr>
            <w:tcW w:w="2070" w:type="dxa"/>
          </w:tcPr>
          <w:p w14:paraId="5F35C222" w14:textId="77777777" w:rsidR="000E3078" w:rsidRDefault="000E3078" w:rsidP="007F402A">
            <w:pPr>
              <w:jc w:val="center"/>
            </w:pPr>
            <w:r>
              <w:t>Link</w:t>
            </w:r>
          </w:p>
        </w:tc>
        <w:tc>
          <w:tcPr>
            <w:tcW w:w="4590" w:type="dxa"/>
          </w:tcPr>
          <w:p w14:paraId="2C658D03" w14:textId="77777777" w:rsidR="000E3078" w:rsidRDefault="000E3078" w:rsidP="000E3078">
            <w:pPr>
              <w:jc w:val="center"/>
            </w:pPr>
            <w:r>
              <w:t>Path from destination back to x</w:t>
            </w:r>
          </w:p>
        </w:tc>
      </w:tr>
      <w:tr w:rsidR="000E3078" w14:paraId="4BFF5321" w14:textId="77777777" w:rsidTr="000E3078">
        <w:tc>
          <w:tcPr>
            <w:tcW w:w="1638" w:type="dxa"/>
          </w:tcPr>
          <w:p w14:paraId="6C5ED874" w14:textId="77777777" w:rsidR="000E3078" w:rsidRDefault="000E3078" w:rsidP="007F402A">
            <w:pPr>
              <w:jc w:val="center"/>
            </w:pPr>
            <w:r>
              <w:t>s</w:t>
            </w:r>
          </w:p>
        </w:tc>
        <w:tc>
          <w:tcPr>
            <w:tcW w:w="2070" w:type="dxa"/>
          </w:tcPr>
          <w:p w14:paraId="0DA2D95F" w14:textId="5B4185C7" w:rsidR="000E3078" w:rsidRDefault="00282E8A" w:rsidP="007F402A">
            <w:pPr>
              <w:jc w:val="center"/>
            </w:pPr>
            <w:r>
              <w:t>(x, v)</w:t>
            </w:r>
          </w:p>
        </w:tc>
        <w:tc>
          <w:tcPr>
            <w:tcW w:w="4590" w:type="dxa"/>
          </w:tcPr>
          <w:p w14:paraId="3B79D579" w14:textId="3CDA691A" w:rsidR="000E3078" w:rsidRDefault="004E3AF4" w:rsidP="007F402A">
            <w:pPr>
              <w:jc w:val="center"/>
            </w:pPr>
            <w:proofErr w:type="spellStart"/>
            <w:r>
              <w:t>st</w:t>
            </w:r>
            <w:r w:rsidR="00282E8A">
              <w:t>vx</w:t>
            </w:r>
            <w:proofErr w:type="spellEnd"/>
          </w:p>
        </w:tc>
      </w:tr>
      <w:tr w:rsidR="000E3078" w14:paraId="32989EA5" w14:textId="77777777" w:rsidTr="000E3078">
        <w:tc>
          <w:tcPr>
            <w:tcW w:w="1638" w:type="dxa"/>
          </w:tcPr>
          <w:p w14:paraId="1D250077" w14:textId="77777777" w:rsidR="000E3078" w:rsidRDefault="000E3078" w:rsidP="007F402A">
            <w:pPr>
              <w:jc w:val="center"/>
            </w:pPr>
            <w:r>
              <w:t>t</w:t>
            </w:r>
          </w:p>
        </w:tc>
        <w:tc>
          <w:tcPr>
            <w:tcW w:w="2070" w:type="dxa"/>
          </w:tcPr>
          <w:p w14:paraId="2F8FA927" w14:textId="3A942811" w:rsidR="000E3078" w:rsidRDefault="00282E8A" w:rsidP="007F402A">
            <w:pPr>
              <w:jc w:val="center"/>
            </w:pPr>
            <w:r>
              <w:t>(x, v)</w:t>
            </w:r>
          </w:p>
        </w:tc>
        <w:tc>
          <w:tcPr>
            <w:tcW w:w="4590" w:type="dxa"/>
          </w:tcPr>
          <w:p w14:paraId="3559016E" w14:textId="0CEEED78" w:rsidR="000E3078" w:rsidRDefault="00282E8A" w:rsidP="007F402A">
            <w:pPr>
              <w:jc w:val="center"/>
            </w:pPr>
            <w:proofErr w:type="spellStart"/>
            <w:r>
              <w:t>tvx</w:t>
            </w:r>
            <w:proofErr w:type="spellEnd"/>
          </w:p>
        </w:tc>
      </w:tr>
      <w:tr w:rsidR="000E3078" w14:paraId="600C74CD" w14:textId="77777777" w:rsidTr="000E3078">
        <w:tc>
          <w:tcPr>
            <w:tcW w:w="1638" w:type="dxa"/>
          </w:tcPr>
          <w:p w14:paraId="240AF6EF" w14:textId="7173D7D0" w:rsidR="000E3078" w:rsidRDefault="00282E8A" w:rsidP="007F402A">
            <w:pPr>
              <w:jc w:val="center"/>
            </w:pPr>
            <w:r>
              <w:t>u</w:t>
            </w:r>
          </w:p>
        </w:tc>
        <w:tc>
          <w:tcPr>
            <w:tcW w:w="2070" w:type="dxa"/>
          </w:tcPr>
          <w:p w14:paraId="53B0043E" w14:textId="55D64617" w:rsidR="000E3078" w:rsidRDefault="004C745C" w:rsidP="007F402A">
            <w:pPr>
              <w:jc w:val="center"/>
            </w:pPr>
            <w:r>
              <w:t>(x, v)</w:t>
            </w:r>
          </w:p>
        </w:tc>
        <w:tc>
          <w:tcPr>
            <w:tcW w:w="4590" w:type="dxa"/>
          </w:tcPr>
          <w:p w14:paraId="229F9B10" w14:textId="05D95D70" w:rsidR="000E3078" w:rsidRDefault="004C745C" w:rsidP="007F402A">
            <w:pPr>
              <w:jc w:val="center"/>
            </w:pPr>
            <w:proofErr w:type="spellStart"/>
            <w:r>
              <w:t>uvx</w:t>
            </w:r>
            <w:proofErr w:type="spellEnd"/>
          </w:p>
        </w:tc>
      </w:tr>
      <w:tr w:rsidR="000E3078" w14:paraId="7997B7BB" w14:textId="77777777" w:rsidTr="000E3078">
        <w:tc>
          <w:tcPr>
            <w:tcW w:w="1638" w:type="dxa"/>
          </w:tcPr>
          <w:p w14:paraId="58E9BAF5" w14:textId="06FC905B" w:rsidR="000E3078" w:rsidRDefault="00282E8A" w:rsidP="007F402A">
            <w:pPr>
              <w:jc w:val="center"/>
            </w:pPr>
            <w:r>
              <w:t>v</w:t>
            </w:r>
          </w:p>
        </w:tc>
        <w:tc>
          <w:tcPr>
            <w:tcW w:w="2070" w:type="dxa"/>
          </w:tcPr>
          <w:p w14:paraId="19B624B8" w14:textId="46DFE231" w:rsidR="000E3078" w:rsidRDefault="00282E8A" w:rsidP="007F402A">
            <w:pPr>
              <w:jc w:val="center"/>
            </w:pPr>
            <w:r>
              <w:t>(x, v)</w:t>
            </w:r>
          </w:p>
        </w:tc>
        <w:tc>
          <w:tcPr>
            <w:tcW w:w="4590" w:type="dxa"/>
          </w:tcPr>
          <w:p w14:paraId="7BAB66E7" w14:textId="416FCE5C" w:rsidR="000E3078" w:rsidRDefault="00282E8A" w:rsidP="007F402A">
            <w:pPr>
              <w:jc w:val="center"/>
            </w:pPr>
            <w:proofErr w:type="spellStart"/>
            <w:r>
              <w:t>vx</w:t>
            </w:r>
            <w:proofErr w:type="spellEnd"/>
          </w:p>
        </w:tc>
      </w:tr>
      <w:tr w:rsidR="000E3078" w14:paraId="5F09BD7F" w14:textId="77777777" w:rsidTr="000E3078">
        <w:tc>
          <w:tcPr>
            <w:tcW w:w="1638" w:type="dxa"/>
          </w:tcPr>
          <w:p w14:paraId="4C707F0A" w14:textId="77777777" w:rsidR="000E3078" w:rsidRDefault="000E3078" w:rsidP="007F402A">
            <w:pPr>
              <w:jc w:val="center"/>
            </w:pPr>
            <w:r>
              <w:t>w</w:t>
            </w:r>
          </w:p>
        </w:tc>
        <w:tc>
          <w:tcPr>
            <w:tcW w:w="2070" w:type="dxa"/>
          </w:tcPr>
          <w:p w14:paraId="12C67116" w14:textId="3EC46149" w:rsidR="000E3078" w:rsidRDefault="004C745C" w:rsidP="007F402A">
            <w:pPr>
              <w:jc w:val="center"/>
            </w:pPr>
            <w:r>
              <w:t>(x, w)</w:t>
            </w:r>
          </w:p>
        </w:tc>
        <w:tc>
          <w:tcPr>
            <w:tcW w:w="4590" w:type="dxa"/>
          </w:tcPr>
          <w:p w14:paraId="61ED1349" w14:textId="2CD3DA98" w:rsidR="000E3078" w:rsidRDefault="004C745C" w:rsidP="007F402A">
            <w:pPr>
              <w:jc w:val="center"/>
            </w:pPr>
            <w:proofErr w:type="spellStart"/>
            <w:r>
              <w:t>wx</w:t>
            </w:r>
            <w:proofErr w:type="spellEnd"/>
          </w:p>
        </w:tc>
      </w:tr>
      <w:tr w:rsidR="000E3078" w14:paraId="48E26896" w14:textId="77777777" w:rsidTr="000E3078">
        <w:tc>
          <w:tcPr>
            <w:tcW w:w="1638" w:type="dxa"/>
          </w:tcPr>
          <w:p w14:paraId="13B79325" w14:textId="77777777" w:rsidR="000E3078" w:rsidRDefault="000E3078" w:rsidP="007F402A">
            <w:pPr>
              <w:jc w:val="center"/>
            </w:pPr>
            <w:r>
              <w:t>y</w:t>
            </w:r>
          </w:p>
        </w:tc>
        <w:tc>
          <w:tcPr>
            <w:tcW w:w="2070" w:type="dxa"/>
          </w:tcPr>
          <w:p w14:paraId="0494BC66" w14:textId="1B3A45BC" w:rsidR="000E3078" w:rsidRDefault="004C745C" w:rsidP="007F402A">
            <w:pPr>
              <w:jc w:val="center"/>
            </w:pPr>
            <w:r>
              <w:t>(x, v)</w:t>
            </w:r>
          </w:p>
        </w:tc>
        <w:tc>
          <w:tcPr>
            <w:tcW w:w="4590" w:type="dxa"/>
          </w:tcPr>
          <w:p w14:paraId="590C533E" w14:textId="111D2684" w:rsidR="000E3078" w:rsidRDefault="004C745C" w:rsidP="007F402A">
            <w:pPr>
              <w:jc w:val="center"/>
            </w:pPr>
            <w:proofErr w:type="spellStart"/>
            <w:r>
              <w:t>yvx</w:t>
            </w:r>
            <w:proofErr w:type="spellEnd"/>
          </w:p>
        </w:tc>
      </w:tr>
      <w:tr w:rsidR="000E3078" w14:paraId="188E5A89" w14:textId="77777777" w:rsidTr="000E3078">
        <w:tc>
          <w:tcPr>
            <w:tcW w:w="1638" w:type="dxa"/>
          </w:tcPr>
          <w:p w14:paraId="30D30E05" w14:textId="77777777" w:rsidR="000E3078" w:rsidRDefault="000E3078" w:rsidP="007F402A">
            <w:pPr>
              <w:jc w:val="center"/>
            </w:pPr>
            <w:r>
              <w:t>z</w:t>
            </w:r>
          </w:p>
        </w:tc>
        <w:tc>
          <w:tcPr>
            <w:tcW w:w="2070" w:type="dxa"/>
          </w:tcPr>
          <w:p w14:paraId="2BCDB341" w14:textId="5468BB26" w:rsidR="000E3078" w:rsidRDefault="004C745C" w:rsidP="007F402A">
            <w:pPr>
              <w:jc w:val="center"/>
            </w:pPr>
            <w:r>
              <w:t>(x, v)</w:t>
            </w:r>
          </w:p>
        </w:tc>
        <w:tc>
          <w:tcPr>
            <w:tcW w:w="4590" w:type="dxa"/>
          </w:tcPr>
          <w:p w14:paraId="0D628B80" w14:textId="6D96C8F6" w:rsidR="000E3078" w:rsidRDefault="004C745C" w:rsidP="007F402A">
            <w:pPr>
              <w:jc w:val="center"/>
            </w:pPr>
            <w:proofErr w:type="spellStart"/>
            <w:r>
              <w:t>ztvx</w:t>
            </w:r>
            <w:proofErr w:type="spellEnd"/>
          </w:p>
        </w:tc>
      </w:tr>
    </w:tbl>
    <w:p w14:paraId="17237F0C" w14:textId="77777777" w:rsidR="00B3642D" w:rsidRDefault="00B3642D" w:rsidP="00C21918">
      <w:pPr>
        <w:rPr>
          <w:b/>
          <w:bCs/>
          <w:sz w:val="32"/>
        </w:rPr>
      </w:pPr>
    </w:p>
    <w:p w14:paraId="47CDB737" w14:textId="77777777" w:rsidR="00C21918" w:rsidRPr="005A215E" w:rsidRDefault="00C21918" w:rsidP="00C21918">
      <w:pPr>
        <w:rPr>
          <w:b/>
          <w:sz w:val="32"/>
        </w:rPr>
      </w:pPr>
      <w:r w:rsidRPr="005A215E">
        <w:rPr>
          <w:b/>
          <w:bCs/>
          <w:sz w:val="32"/>
        </w:rPr>
        <w:t>Wireshark Lab</w:t>
      </w:r>
      <w:r w:rsidRPr="005A215E">
        <w:rPr>
          <w:b/>
          <w:sz w:val="32"/>
        </w:rPr>
        <w:t xml:space="preserve"> </w:t>
      </w:r>
    </w:p>
    <w:p w14:paraId="39FA9A3D" w14:textId="35F4C8A4" w:rsidR="00891FA4" w:rsidRDefault="00891FA4" w:rsidP="00891FA4">
      <w:r w:rsidRPr="0073137F">
        <w:t xml:space="preserve">Complete </w:t>
      </w:r>
      <w:r>
        <w:t>the lab</w:t>
      </w:r>
      <w:r w:rsidRPr="00AE6C4C">
        <w:t xml:space="preserve"> </w:t>
      </w:r>
      <w:r>
        <w:t xml:space="preserve">in </w:t>
      </w:r>
      <w:r w:rsidRPr="00212340">
        <w:rPr>
          <w:rFonts w:ascii="Courier New" w:hAnsi="Courier New" w:cs="Courier New"/>
        </w:rPr>
        <w:t>0</w:t>
      </w:r>
      <w:r>
        <w:rPr>
          <w:rFonts w:ascii="Courier New" w:hAnsi="Courier New" w:cs="Courier New"/>
        </w:rPr>
        <w:t>4</w:t>
      </w:r>
      <w:r w:rsidRPr="00212340">
        <w:rPr>
          <w:rFonts w:ascii="Courier New" w:hAnsi="Courier New" w:cs="Courier New"/>
        </w:rPr>
        <w:t xml:space="preserve"> - Wireshark_</w:t>
      </w:r>
      <w:r>
        <w:rPr>
          <w:rFonts w:ascii="Courier New" w:hAnsi="Courier New" w:cs="Courier New"/>
        </w:rPr>
        <w:t>I</w:t>
      </w:r>
      <w:r w:rsidRPr="00212340">
        <w:rPr>
          <w:rFonts w:ascii="Courier New" w:hAnsi="Courier New" w:cs="Courier New"/>
        </w:rPr>
        <w:t>P</w:t>
      </w:r>
      <w:r w:rsidRPr="0095795C">
        <w:rPr>
          <w:rFonts w:ascii="Courier New" w:hAnsi="Courier New" w:cs="Courier New"/>
        </w:rPr>
        <w:t>.pdf</w:t>
      </w:r>
      <w:r>
        <w:t>.</w:t>
      </w:r>
    </w:p>
    <w:p w14:paraId="0AC1FB1F" w14:textId="4ECB88F0" w:rsidR="004A7155" w:rsidRDefault="004A7155" w:rsidP="00891FA4"/>
    <w:p w14:paraId="71512D43" w14:textId="2FF227F8" w:rsidR="004A7155" w:rsidRDefault="0007401A" w:rsidP="004A7155">
      <w:pPr>
        <w:ind w:left="720"/>
      </w:pPr>
      <w:r>
        <w:t>Okay.</w:t>
      </w:r>
    </w:p>
    <w:p w14:paraId="53BE8D9C" w14:textId="77777777" w:rsidR="004A7155" w:rsidRDefault="004A7155" w:rsidP="00891FA4"/>
    <w:p w14:paraId="5DFBE728" w14:textId="1881F9B4" w:rsidR="00891FA4" w:rsidRDefault="00891FA4" w:rsidP="00891FA4">
      <w:r w:rsidRPr="0073137F">
        <w:t xml:space="preserve">Complete </w:t>
      </w:r>
      <w:r>
        <w:t>the lab</w:t>
      </w:r>
      <w:r w:rsidRPr="00AE6C4C">
        <w:t xml:space="preserve"> </w:t>
      </w:r>
      <w:r>
        <w:t xml:space="preserve">in </w:t>
      </w:r>
      <w:r w:rsidRPr="00212340">
        <w:rPr>
          <w:rFonts w:ascii="Courier New" w:hAnsi="Courier New" w:cs="Courier New"/>
        </w:rPr>
        <w:t>0</w:t>
      </w:r>
      <w:r>
        <w:rPr>
          <w:rFonts w:ascii="Courier New" w:hAnsi="Courier New" w:cs="Courier New"/>
        </w:rPr>
        <w:t>5</w:t>
      </w:r>
      <w:r w:rsidRPr="00212340">
        <w:rPr>
          <w:rFonts w:ascii="Courier New" w:hAnsi="Courier New" w:cs="Courier New"/>
        </w:rPr>
        <w:t xml:space="preserve"> - Wireshark_</w:t>
      </w:r>
      <w:r>
        <w:rPr>
          <w:rFonts w:ascii="Courier New" w:hAnsi="Courier New" w:cs="Courier New"/>
        </w:rPr>
        <w:t>DHC</w:t>
      </w:r>
      <w:r w:rsidRPr="00212340">
        <w:rPr>
          <w:rFonts w:ascii="Courier New" w:hAnsi="Courier New" w:cs="Courier New"/>
        </w:rPr>
        <w:t>P</w:t>
      </w:r>
      <w:r w:rsidRPr="0095795C">
        <w:rPr>
          <w:rFonts w:ascii="Courier New" w:hAnsi="Courier New" w:cs="Courier New"/>
        </w:rPr>
        <w:t>.pdf</w:t>
      </w:r>
      <w:r>
        <w:t>.</w:t>
      </w:r>
    </w:p>
    <w:p w14:paraId="4D552FA7" w14:textId="5811FB86" w:rsidR="004A7155" w:rsidRDefault="004A7155" w:rsidP="00891FA4"/>
    <w:p w14:paraId="44EB2610" w14:textId="1AFE21BA" w:rsidR="004A7155" w:rsidRDefault="0007401A" w:rsidP="004A7155">
      <w:pPr>
        <w:ind w:left="720"/>
      </w:pPr>
      <w:r>
        <w:t>Okay.</w:t>
      </w:r>
    </w:p>
    <w:p w14:paraId="23DFD0EF" w14:textId="77777777" w:rsidR="00C21918" w:rsidRDefault="00C21918" w:rsidP="00C21918"/>
    <w:sectPr w:rsidR="00C21918" w:rsidSect="002403DA">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0097"/>
    <w:rsid w:val="0001173C"/>
    <w:rsid w:val="00037020"/>
    <w:rsid w:val="0004446B"/>
    <w:rsid w:val="00044D86"/>
    <w:rsid w:val="00050725"/>
    <w:rsid w:val="00056510"/>
    <w:rsid w:val="0006106B"/>
    <w:rsid w:val="00061C7F"/>
    <w:rsid w:val="0007401A"/>
    <w:rsid w:val="000978B3"/>
    <w:rsid w:val="000A04D2"/>
    <w:rsid w:val="000A5B5B"/>
    <w:rsid w:val="000A783F"/>
    <w:rsid w:val="000C55F5"/>
    <w:rsid w:val="000D318C"/>
    <w:rsid w:val="000D3F41"/>
    <w:rsid w:val="000D72F6"/>
    <w:rsid w:val="000E0DA5"/>
    <w:rsid w:val="000E3078"/>
    <w:rsid w:val="000E5011"/>
    <w:rsid w:val="000F5768"/>
    <w:rsid w:val="000F6DE5"/>
    <w:rsid w:val="00100B7D"/>
    <w:rsid w:val="001125C6"/>
    <w:rsid w:val="0013015D"/>
    <w:rsid w:val="001369A6"/>
    <w:rsid w:val="001446CB"/>
    <w:rsid w:val="00156060"/>
    <w:rsid w:val="001731C7"/>
    <w:rsid w:val="00176E4F"/>
    <w:rsid w:val="001804E4"/>
    <w:rsid w:val="00186DA5"/>
    <w:rsid w:val="00187F45"/>
    <w:rsid w:val="0019715F"/>
    <w:rsid w:val="001A6A65"/>
    <w:rsid w:val="001B1C08"/>
    <w:rsid w:val="001B6FDA"/>
    <w:rsid w:val="001D050D"/>
    <w:rsid w:val="001D43E5"/>
    <w:rsid w:val="001D4560"/>
    <w:rsid w:val="001F0020"/>
    <w:rsid w:val="001F4F04"/>
    <w:rsid w:val="00203176"/>
    <w:rsid w:val="002148CD"/>
    <w:rsid w:val="00214D5B"/>
    <w:rsid w:val="002403DA"/>
    <w:rsid w:val="00240C97"/>
    <w:rsid w:val="00241A17"/>
    <w:rsid w:val="00257A65"/>
    <w:rsid w:val="00257F3C"/>
    <w:rsid w:val="0027306B"/>
    <w:rsid w:val="00273C7A"/>
    <w:rsid w:val="00274FCC"/>
    <w:rsid w:val="00282E8A"/>
    <w:rsid w:val="00284F75"/>
    <w:rsid w:val="00296FE1"/>
    <w:rsid w:val="002D1A37"/>
    <w:rsid w:val="002F419C"/>
    <w:rsid w:val="00302186"/>
    <w:rsid w:val="0031248F"/>
    <w:rsid w:val="00330C6D"/>
    <w:rsid w:val="00344D66"/>
    <w:rsid w:val="00372BFB"/>
    <w:rsid w:val="00384F44"/>
    <w:rsid w:val="003929C4"/>
    <w:rsid w:val="003A5A48"/>
    <w:rsid w:val="003B6F27"/>
    <w:rsid w:val="003C086E"/>
    <w:rsid w:val="003C2E49"/>
    <w:rsid w:val="003C5F83"/>
    <w:rsid w:val="003D0369"/>
    <w:rsid w:val="003D1E81"/>
    <w:rsid w:val="003D2EA4"/>
    <w:rsid w:val="003D59DB"/>
    <w:rsid w:val="00404C0E"/>
    <w:rsid w:val="004216D9"/>
    <w:rsid w:val="00423A8C"/>
    <w:rsid w:val="00427365"/>
    <w:rsid w:val="00430F3F"/>
    <w:rsid w:val="00451F7A"/>
    <w:rsid w:val="0045765C"/>
    <w:rsid w:val="004606BF"/>
    <w:rsid w:val="004647F8"/>
    <w:rsid w:val="00471678"/>
    <w:rsid w:val="00474C5F"/>
    <w:rsid w:val="00485942"/>
    <w:rsid w:val="00486C0F"/>
    <w:rsid w:val="004A2264"/>
    <w:rsid w:val="004A5615"/>
    <w:rsid w:val="004A7155"/>
    <w:rsid w:val="004B0619"/>
    <w:rsid w:val="004C745C"/>
    <w:rsid w:val="004E3AF4"/>
    <w:rsid w:val="004E4475"/>
    <w:rsid w:val="00542009"/>
    <w:rsid w:val="00546781"/>
    <w:rsid w:val="00570577"/>
    <w:rsid w:val="00577AEF"/>
    <w:rsid w:val="0059153D"/>
    <w:rsid w:val="005A1DB6"/>
    <w:rsid w:val="005B02F8"/>
    <w:rsid w:val="005B7DBD"/>
    <w:rsid w:val="005C44C6"/>
    <w:rsid w:val="005F69C1"/>
    <w:rsid w:val="006048F5"/>
    <w:rsid w:val="006064D1"/>
    <w:rsid w:val="006122FA"/>
    <w:rsid w:val="00617963"/>
    <w:rsid w:val="006216EA"/>
    <w:rsid w:val="0062770E"/>
    <w:rsid w:val="0063309A"/>
    <w:rsid w:val="00641455"/>
    <w:rsid w:val="00660C84"/>
    <w:rsid w:val="00663508"/>
    <w:rsid w:val="006849B4"/>
    <w:rsid w:val="006976BB"/>
    <w:rsid w:val="006B3815"/>
    <w:rsid w:val="006B7DE4"/>
    <w:rsid w:val="006C6FFF"/>
    <w:rsid w:val="006E0589"/>
    <w:rsid w:val="006E436E"/>
    <w:rsid w:val="0070377A"/>
    <w:rsid w:val="00715065"/>
    <w:rsid w:val="007155D8"/>
    <w:rsid w:val="0073137F"/>
    <w:rsid w:val="007322B1"/>
    <w:rsid w:val="00746C6B"/>
    <w:rsid w:val="00750F23"/>
    <w:rsid w:val="007623B9"/>
    <w:rsid w:val="0077018D"/>
    <w:rsid w:val="00784A64"/>
    <w:rsid w:val="00793012"/>
    <w:rsid w:val="00797208"/>
    <w:rsid w:val="007A2D5A"/>
    <w:rsid w:val="007C1BD4"/>
    <w:rsid w:val="007C6D29"/>
    <w:rsid w:val="007D363E"/>
    <w:rsid w:val="007F402A"/>
    <w:rsid w:val="007F43F2"/>
    <w:rsid w:val="008110A0"/>
    <w:rsid w:val="00815B23"/>
    <w:rsid w:val="008526C3"/>
    <w:rsid w:val="00863675"/>
    <w:rsid w:val="0086522B"/>
    <w:rsid w:val="008821A9"/>
    <w:rsid w:val="00891FA4"/>
    <w:rsid w:val="008B384F"/>
    <w:rsid w:val="008B6AF2"/>
    <w:rsid w:val="008D5CDA"/>
    <w:rsid w:val="008F281D"/>
    <w:rsid w:val="008F3724"/>
    <w:rsid w:val="009039F2"/>
    <w:rsid w:val="009064DD"/>
    <w:rsid w:val="00920885"/>
    <w:rsid w:val="009219F9"/>
    <w:rsid w:val="00926859"/>
    <w:rsid w:val="009312D9"/>
    <w:rsid w:val="00944D4A"/>
    <w:rsid w:val="009466ED"/>
    <w:rsid w:val="0097228B"/>
    <w:rsid w:val="00986D0C"/>
    <w:rsid w:val="00995DB4"/>
    <w:rsid w:val="009B4A4D"/>
    <w:rsid w:val="009B5899"/>
    <w:rsid w:val="009E36C9"/>
    <w:rsid w:val="00A051B2"/>
    <w:rsid w:val="00A10850"/>
    <w:rsid w:val="00A112E2"/>
    <w:rsid w:val="00A24CF8"/>
    <w:rsid w:val="00A26240"/>
    <w:rsid w:val="00A475C3"/>
    <w:rsid w:val="00A53728"/>
    <w:rsid w:val="00A60FC8"/>
    <w:rsid w:val="00A63A5D"/>
    <w:rsid w:val="00A72D70"/>
    <w:rsid w:val="00A80D62"/>
    <w:rsid w:val="00A86AA4"/>
    <w:rsid w:val="00AB5D13"/>
    <w:rsid w:val="00AC4ED0"/>
    <w:rsid w:val="00AD311F"/>
    <w:rsid w:val="00AD3583"/>
    <w:rsid w:val="00AF2F97"/>
    <w:rsid w:val="00AF73F4"/>
    <w:rsid w:val="00B029BB"/>
    <w:rsid w:val="00B03DA6"/>
    <w:rsid w:val="00B06C1B"/>
    <w:rsid w:val="00B166AC"/>
    <w:rsid w:val="00B25B72"/>
    <w:rsid w:val="00B33B74"/>
    <w:rsid w:val="00B343AA"/>
    <w:rsid w:val="00B3642D"/>
    <w:rsid w:val="00B37CCF"/>
    <w:rsid w:val="00B43FF2"/>
    <w:rsid w:val="00B442AA"/>
    <w:rsid w:val="00B4660E"/>
    <w:rsid w:val="00B53989"/>
    <w:rsid w:val="00B77C75"/>
    <w:rsid w:val="00B81ED6"/>
    <w:rsid w:val="00B87BC2"/>
    <w:rsid w:val="00B90578"/>
    <w:rsid w:val="00B9322B"/>
    <w:rsid w:val="00BC3484"/>
    <w:rsid w:val="00BD66A4"/>
    <w:rsid w:val="00BE2F2B"/>
    <w:rsid w:val="00BE5B44"/>
    <w:rsid w:val="00BF6564"/>
    <w:rsid w:val="00C03864"/>
    <w:rsid w:val="00C06295"/>
    <w:rsid w:val="00C11EA0"/>
    <w:rsid w:val="00C15019"/>
    <w:rsid w:val="00C1642A"/>
    <w:rsid w:val="00C21918"/>
    <w:rsid w:val="00C3542C"/>
    <w:rsid w:val="00C36126"/>
    <w:rsid w:val="00C36CDF"/>
    <w:rsid w:val="00C40479"/>
    <w:rsid w:val="00C40848"/>
    <w:rsid w:val="00C50097"/>
    <w:rsid w:val="00C71E86"/>
    <w:rsid w:val="00C802F1"/>
    <w:rsid w:val="00C87A10"/>
    <w:rsid w:val="00C9512D"/>
    <w:rsid w:val="00C960BA"/>
    <w:rsid w:val="00C963C5"/>
    <w:rsid w:val="00C97E16"/>
    <w:rsid w:val="00CA57CE"/>
    <w:rsid w:val="00CC1341"/>
    <w:rsid w:val="00CC5FE5"/>
    <w:rsid w:val="00CD6D22"/>
    <w:rsid w:val="00CE311B"/>
    <w:rsid w:val="00CE405F"/>
    <w:rsid w:val="00CE5DEE"/>
    <w:rsid w:val="00D11E01"/>
    <w:rsid w:val="00D14786"/>
    <w:rsid w:val="00D3310C"/>
    <w:rsid w:val="00D5461E"/>
    <w:rsid w:val="00D66788"/>
    <w:rsid w:val="00D76568"/>
    <w:rsid w:val="00D83C98"/>
    <w:rsid w:val="00D923D9"/>
    <w:rsid w:val="00DC46B2"/>
    <w:rsid w:val="00DC7C0A"/>
    <w:rsid w:val="00DE517C"/>
    <w:rsid w:val="00E03A34"/>
    <w:rsid w:val="00E13DD7"/>
    <w:rsid w:val="00E1466E"/>
    <w:rsid w:val="00E14EB8"/>
    <w:rsid w:val="00E3225B"/>
    <w:rsid w:val="00E463E1"/>
    <w:rsid w:val="00E46F16"/>
    <w:rsid w:val="00E540E9"/>
    <w:rsid w:val="00E70F10"/>
    <w:rsid w:val="00E73B7D"/>
    <w:rsid w:val="00E76117"/>
    <w:rsid w:val="00E76AC6"/>
    <w:rsid w:val="00E81DD8"/>
    <w:rsid w:val="00EA0092"/>
    <w:rsid w:val="00EA7B69"/>
    <w:rsid w:val="00EC6485"/>
    <w:rsid w:val="00ED494E"/>
    <w:rsid w:val="00F00BBF"/>
    <w:rsid w:val="00F0522F"/>
    <w:rsid w:val="00F0776E"/>
    <w:rsid w:val="00F245D0"/>
    <w:rsid w:val="00F55573"/>
    <w:rsid w:val="00F93B65"/>
    <w:rsid w:val="00F97775"/>
    <w:rsid w:val="00FA4333"/>
    <w:rsid w:val="00FA53AA"/>
    <w:rsid w:val="00FC4AA2"/>
    <w:rsid w:val="00FE7179"/>
    <w:rsid w:val="00FF1042"/>
    <w:rsid w:val="00FF20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71287B"/>
  <w15:chartTrackingRefBased/>
  <w15:docId w15:val="{745CACD9-2090-4318-8342-4A5BCA3E17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C50097"/>
    <w:pPr>
      <w:spacing w:before="100" w:beforeAutospacing="1" w:after="100" w:afterAutospacing="1"/>
    </w:pPr>
    <w:rPr>
      <w:lang w:eastAsia="ko-KR"/>
    </w:rPr>
  </w:style>
  <w:style w:type="paragraph" w:styleId="BalloonText">
    <w:name w:val="Balloon Text"/>
    <w:basedOn w:val="Normal"/>
    <w:link w:val="BalloonTextChar"/>
    <w:rsid w:val="002148CD"/>
    <w:rPr>
      <w:rFonts w:ascii="Segoe UI" w:hAnsi="Segoe UI" w:cs="Segoe UI"/>
      <w:sz w:val="18"/>
      <w:szCs w:val="18"/>
    </w:rPr>
  </w:style>
  <w:style w:type="character" w:customStyle="1" w:styleId="BalloonTextChar">
    <w:name w:val="Balloon Text Char"/>
    <w:link w:val="BalloonText"/>
    <w:rsid w:val="002148CD"/>
    <w:rPr>
      <w:rFonts w:ascii="Segoe UI" w:hAnsi="Segoe UI" w:cs="Segoe UI"/>
      <w:sz w:val="18"/>
      <w:szCs w:val="18"/>
      <w:lang w:eastAsia="ja-JP"/>
    </w:rPr>
  </w:style>
  <w:style w:type="paragraph" w:styleId="ListParagraph">
    <w:name w:val="List Paragraph"/>
    <w:basedOn w:val="Normal"/>
    <w:uiPriority w:val="34"/>
    <w:qFormat/>
    <w:rsid w:val="003D1E81"/>
    <w:pPr>
      <w:ind w:left="720"/>
      <w:contextualSpacing/>
    </w:pPr>
  </w:style>
  <w:style w:type="character" w:styleId="PlaceholderText">
    <w:name w:val="Placeholder Text"/>
    <w:basedOn w:val="DefaultParagraphFont"/>
    <w:uiPriority w:val="99"/>
    <w:semiHidden/>
    <w:rsid w:val="00B90578"/>
    <w:rPr>
      <w:color w:val="808080"/>
    </w:rPr>
  </w:style>
  <w:style w:type="table" w:styleId="TableGrid">
    <w:name w:val="Table Grid"/>
    <w:basedOn w:val="TableNormal"/>
    <w:rsid w:val="00404C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930824">
      <w:bodyDiv w:val="1"/>
      <w:marLeft w:val="0"/>
      <w:marRight w:val="0"/>
      <w:marTop w:val="0"/>
      <w:marBottom w:val="0"/>
      <w:divBdr>
        <w:top w:val="none" w:sz="0" w:space="0" w:color="auto"/>
        <w:left w:val="none" w:sz="0" w:space="0" w:color="auto"/>
        <w:bottom w:val="none" w:sz="0" w:space="0" w:color="auto"/>
        <w:right w:val="none" w:sz="0" w:space="0" w:color="auto"/>
      </w:divBdr>
      <w:divsChild>
        <w:div w:id="994648513">
          <w:marLeft w:val="0"/>
          <w:marRight w:val="0"/>
          <w:marTop w:val="0"/>
          <w:marBottom w:val="0"/>
          <w:divBdr>
            <w:top w:val="none" w:sz="0" w:space="0" w:color="auto"/>
            <w:left w:val="none" w:sz="0" w:space="0" w:color="auto"/>
            <w:bottom w:val="none" w:sz="0" w:space="0" w:color="auto"/>
            <w:right w:val="none" w:sz="0" w:space="0" w:color="auto"/>
          </w:divBdr>
          <w:divsChild>
            <w:div w:id="248000974">
              <w:marLeft w:val="0"/>
              <w:marRight w:val="0"/>
              <w:marTop w:val="0"/>
              <w:marBottom w:val="0"/>
              <w:divBdr>
                <w:top w:val="none" w:sz="0" w:space="0" w:color="auto"/>
                <w:left w:val="none" w:sz="0" w:space="0" w:color="auto"/>
                <w:bottom w:val="none" w:sz="0" w:space="0" w:color="auto"/>
                <w:right w:val="none" w:sz="0" w:space="0" w:color="auto"/>
              </w:divBdr>
              <w:divsChild>
                <w:div w:id="193123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45753">
      <w:bodyDiv w:val="1"/>
      <w:marLeft w:val="0"/>
      <w:marRight w:val="0"/>
      <w:marTop w:val="0"/>
      <w:marBottom w:val="0"/>
      <w:divBdr>
        <w:top w:val="none" w:sz="0" w:space="0" w:color="auto"/>
        <w:left w:val="none" w:sz="0" w:space="0" w:color="auto"/>
        <w:bottom w:val="none" w:sz="0" w:space="0" w:color="auto"/>
        <w:right w:val="none" w:sz="0" w:space="0" w:color="auto"/>
      </w:divBdr>
      <w:divsChild>
        <w:div w:id="737287143">
          <w:marLeft w:val="0"/>
          <w:marRight w:val="0"/>
          <w:marTop w:val="0"/>
          <w:marBottom w:val="0"/>
          <w:divBdr>
            <w:top w:val="none" w:sz="0" w:space="0" w:color="auto"/>
            <w:left w:val="none" w:sz="0" w:space="0" w:color="auto"/>
            <w:bottom w:val="none" w:sz="0" w:space="0" w:color="auto"/>
            <w:right w:val="none" w:sz="0" w:space="0" w:color="auto"/>
          </w:divBdr>
          <w:divsChild>
            <w:div w:id="407074455">
              <w:marLeft w:val="0"/>
              <w:marRight w:val="0"/>
              <w:marTop w:val="0"/>
              <w:marBottom w:val="0"/>
              <w:divBdr>
                <w:top w:val="none" w:sz="0" w:space="0" w:color="auto"/>
                <w:left w:val="none" w:sz="0" w:space="0" w:color="auto"/>
                <w:bottom w:val="none" w:sz="0" w:space="0" w:color="auto"/>
                <w:right w:val="none" w:sz="0" w:space="0" w:color="auto"/>
              </w:divBdr>
              <w:divsChild>
                <w:div w:id="575171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8015351">
      <w:bodyDiv w:val="1"/>
      <w:marLeft w:val="0"/>
      <w:marRight w:val="0"/>
      <w:marTop w:val="0"/>
      <w:marBottom w:val="0"/>
      <w:divBdr>
        <w:top w:val="none" w:sz="0" w:space="0" w:color="auto"/>
        <w:left w:val="none" w:sz="0" w:space="0" w:color="auto"/>
        <w:bottom w:val="none" w:sz="0" w:space="0" w:color="auto"/>
        <w:right w:val="none" w:sz="0" w:space="0" w:color="auto"/>
      </w:divBdr>
      <w:divsChild>
        <w:div w:id="29651386">
          <w:marLeft w:val="0"/>
          <w:marRight w:val="0"/>
          <w:marTop w:val="0"/>
          <w:marBottom w:val="0"/>
          <w:divBdr>
            <w:top w:val="none" w:sz="0" w:space="0" w:color="auto"/>
            <w:left w:val="none" w:sz="0" w:space="0" w:color="auto"/>
            <w:bottom w:val="none" w:sz="0" w:space="0" w:color="auto"/>
            <w:right w:val="none" w:sz="0" w:space="0" w:color="auto"/>
          </w:divBdr>
          <w:divsChild>
            <w:div w:id="1093355228">
              <w:marLeft w:val="0"/>
              <w:marRight w:val="0"/>
              <w:marTop w:val="0"/>
              <w:marBottom w:val="0"/>
              <w:divBdr>
                <w:top w:val="none" w:sz="0" w:space="0" w:color="auto"/>
                <w:left w:val="none" w:sz="0" w:space="0" w:color="auto"/>
                <w:bottom w:val="none" w:sz="0" w:space="0" w:color="auto"/>
                <w:right w:val="none" w:sz="0" w:space="0" w:color="auto"/>
              </w:divBdr>
              <w:divsChild>
                <w:div w:id="91127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816001">
      <w:bodyDiv w:val="1"/>
      <w:marLeft w:val="0"/>
      <w:marRight w:val="0"/>
      <w:marTop w:val="0"/>
      <w:marBottom w:val="0"/>
      <w:divBdr>
        <w:top w:val="none" w:sz="0" w:space="0" w:color="auto"/>
        <w:left w:val="none" w:sz="0" w:space="0" w:color="auto"/>
        <w:bottom w:val="none" w:sz="0" w:space="0" w:color="auto"/>
        <w:right w:val="none" w:sz="0" w:space="0" w:color="auto"/>
      </w:divBdr>
      <w:divsChild>
        <w:div w:id="583151413">
          <w:marLeft w:val="0"/>
          <w:marRight w:val="0"/>
          <w:marTop w:val="0"/>
          <w:marBottom w:val="0"/>
          <w:divBdr>
            <w:top w:val="none" w:sz="0" w:space="0" w:color="auto"/>
            <w:left w:val="none" w:sz="0" w:space="0" w:color="auto"/>
            <w:bottom w:val="none" w:sz="0" w:space="0" w:color="auto"/>
            <w:right w:val="none" w:sz="0" w:space="0" w:color="auto"/>
          </w:divBdr>
          <w:divsChild>
            <w:div w:id="1122186798">
              <w:marLeft w:val="0"/>
              <w:marRight w:val="0"/>
              <w:marTop w:val="0"/>
              <w:marBottom w:val="0"/>
              <w:divBdr>
                <w:top w:val="none" w:sz="0" w:space="0" w:color="auto"/>
                <w:left w:val="none" w:sz="0" w:space="0" w:color="auto"/>
                <w:bottom w:val="none" w:sz="0" w:space="0" w:color="auto"/>
                <w:right w:val="none" w:sz="0" w:space="0" w:color="auto"/>
              </w:divBdr>
              <w:divsChild>
                <w:div w:id="56364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251695">
      <w:bodyDiv w:val="1"/>
      <w:marLeft w:val="0"/>
      <w:marRight w:val="0"/>
      <w:marTop w:val="0"/>
      <w:marBottom w:val="0"/>
      <w:divBdr>
        <w:top w:val="none" w:sz="0" w:space="0" w:color="auto"/>
        <w:left w:val="none" w:sz="0" w:space="0" w:color="auto"/>
        <w:bottom w:val="none" w:sz="0" w:space="0" w:color="auto"/>
        <w:right w:val="none" w:sz="0" w:space="0" w:color="auto"/>
      </w:divBdr>
    </w:div>
    <w:div w:id="592321078">
      <w:bodyDiv w:val="1"/>
      <w:marLeft w:val="0"/>
      <w:marRight w:val="0"/>
      <w:marTop w:val="0"/>
      <w:marBottom w:val="0"/>
      <w:divBdr>
        <w:top w:val="none" w:sz="0" w:space="0" w:color="auto"/>
        <w:left w:val="none" w:sz="0" w:space="0" w:color="auto"/>
        <w:bottom w:val="none" w:sz="0" w:space="0" w:color="auto"/>
        <w:right w:val="none" w:sz="0" w:space="0" w:color="auto"/>
      </w:divBdr>
      <w:divsChild>
        <w:div w:id="70125913">
          <w:marLeft w:val="0"/>
          <w:marRight w:val="0"/>
          <w:marTop w:val="0"/>
          <w:marBottom w:val="0"/>
          <w:divBdr>
            <w:top w:val="none" w:sz="0" w:space="0" w:color="auto"/>
            <w:left w:val="none" w:sz="0" w:space="0" w:color="auto"/>
            <w:bottom w:val="none" w:sz="0" w:space="0" w:color="auto"/>
            <w:right w:val="none" w:sz="0" w:space="0" w:color="auto"/>
          </w:divBdr>
          <w:divsChild>
            <w:div w:id="1841004530">
              <w:marLeft w:val="0"/>
              <w:marRight w:val="0"/>
              <w:marTop w:val="0"/>
              <w:marBottom w:val="0"/>
              <w:divBdr>
                <w:top w:val="none" w:sz="0" w:space="0" w:color="auto"/>
                <w:left w:val="none" w:sz="0" w:space="0" w:color="auto"/>
                <w:bottom w:val="none" w:sz="0" w:space="0" w:color="auto"/>
                <w:right w:val="none" w:sz="0" w:space="0" w:color="auto"/>
              </w:divBdr>
              <w:divsChild>
                <w:div w:id="187172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171334">
      <w:bodyDiv w:val="1"/>
      <w:marLeft w:val="0"/>
      <w:marRight w:val="0"/>
      <w:marTop w:val="0"/>
      <w:marBottom w:val="0"/>
      <w:divBdr>
        <w:top w:val="none" w:sz="0" w:space="0" w:color="auto"/>
        <w:left w:val="none" w:sz="0" w:space="0" w:color="auto"/>
        <w:bottom w:val="none" w:sz="0" w:space="0" w:color="auto"/>
        <w:right w:val="none" w:sz="0" w:space="0" w:color="auto"/>
      </w:divBdr>
      <w:divsChild>
        <w:div w:id="82648657">
          <w:marLeft w:val="0"/>
          <w:marRight w:val="0"/>
          <w:marTop w:val="0"/>
          <w:marBottom w:val="0"/>
          <w:divBdr>
            <w:top w:val="none" w:sz="0" w:space="0" w:color="auto"/>
            <w:left w:val="none" w:sz="0" w:space="0" w:color="auto"/>
            <w:bottom w:val="none" w:sz="0" w:space="0" w:color="auto"/>
            <w:right w:val="none" w:sz="0" w:space="0" w:color="auto"/>
          </w:divBdr>
          <w:divsChild>
            <w:div w:id="986783012">
              <w:marLeft w:val="0"/>
              <w:marRight w:val="0"/>
              <w:marTop w:val="0"/>
              <w:marBottom w:val="0"/>
              <w:divBdr>
                <w:top w:val="none" w:sz="0" w:space="0" w:color="auto"/>
                <w:left w:val="none" w:sz="0" w:space="0" w:color="auto"/>
                <w:bottom w:val="none" w:sz="0" w:space="0" w:color="auto"/>
                <w:right w:val="none" w:sz="0" w:space="0" w:color="auto"/>
              </w:divBdr>
              <w:divsChild>
                <w:div w:id="174922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0008356">
      <w:bodyDiv w:val="1"/>
      <w:marLeft w:val="0"/>
      <w:marRight w:val="0"/>
      <w:marTop w:val="0"/>
      <w:marBottom w:val="0"/>
      <w:divBdr>
        <w:top w:val="none" w:sz="0" w:space="0" w:color="auto"/>
        <w:left w:val="none" w:sz="0" w:space="0" w:color="auto"/>
        <w:bottom w:val="none" w:sz="0" w:space="0" w:color="auto"/>
        <w:right w:val="none" w:sz="0" w:space="0" w:color="auto"/>
      </w:divBdr>
      <w:divsChild>
        <w:div w:id="668947650">
          <w:marLeft w:val="0"/>
          <w:marRight w:val="0"/>
          <w:marTop w:val="0"/>
          <w:marBottom w:val="0"/>
          <w:divBdr>
            <w:top w:val="none" w:sz="0" w:space="0" w:color="auto"/>
            <w:left w:val="none" w:sz="0" w:space="0" w:color="auto"/>
            <w:bottom w:val="none" w:sz="0" w:space="0" w:color="auto"/>
            <w:right w:val="none" w:sz="0" w:space="0" w:color="auto"/>
          </w:divBdr>
          <w:divsChild>
            <w:div w:id="1023901195">
              <w:marLeft w:val="0"/>
              <w:marRight w:val="0"/>
              <w:marTop w:val="0"/>
              <w:marBottom w:val="0"/>
              <w:divBdr>
                <w:top w:val="none" w:sz="0" w:space="0" w:color="auto"/>
                <w:left w:val="none" w:sz="0" w:space="0" w:color="auto"/>
                <w:bottom w:val="none" w:sz="0" w:space="0" w:color="auto"/>
                <w:right w:val="none" w:sz="0" w:space="0" w:color="auto"/>
              </w:divBdr>
              <w:divsChild>
                <w:div w:id="1063943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1923398">
      <w:bodyDiv w:val="1"/>
      <w:marLeft w:val="0"/>
      <w:marRight w:val="0"/>
      <w:marTop w:val="0"/>
      <w:marBottom w:val="0"/>
      <w:divBdr>
        <w:top w:val="none" w:sz="0" w:space="0" w:color="auto"/>
        <w:left w:val="none" w:sz="0" w:space="0" w:color="auto"/>
        <w:bottom w:val="none" w:sz="0" w:space="0" w:color="auto"/>
        <w:right w:val="none" w:sz="0" w:space="0" w:color="auto"/>
      </w:divBdr>
      <w:divsChild>
        <w:div w:id="796485257">
          <w:marLeft w:val="0"/>
          <w:marRight w:val="0"/>
          <w:marTop w:val="0"/>
          <w:marBottom w:val="0"/>
          <w:divBdr>
            <w:top w:val="none" w:sz="0" w:space="0" w:color="auto"/>
            <w:left w:val="none" w:sz="0" w:space="0" w:color="auto"/>
            <w:bottom w:val="none" w:sz="0" w:space="0" w:color="auto"/>
            <w:right w:val="none" w:sz="0" w:space="0" w:color="auto"/>
          </w:divBdr>
          <w:divsChild>
            <w:div w:id="1233151568">
              <w:marLeft w:val="0"/>
              <w:marRight w:val="0"/>
              <w:marTop w:val="0"/>
              <w:marBottom w:val="0"/>
              <w:divBdr>
                <w:top w:val="none" w:sz="0" w:space="0" w:color="auto"/>
                <w:left w:val="none" w:sz="0" w:space="0" w:color="auto"/>
                <w:bottom w:val="none" w:sz="0" w:space="0" w:color="auto"/>
                <w:right w:val="none" w:sz="0" w:space="0" w:color="auto"/>
              </w:divBdr>
              <w:divsChild>
                <w:div w:id="1553541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4956837">
      <w:bodyDiv w:val="1"/>
      <w:marLeft w:val="0"/>
      <w:marRight w:val="0"/>
      <w:marTop w:val="0"/>
      <w:marBottom w:val="0"/>
      <w:divBdr>
        <w:top w:val="none" w:sz="0" w:space="0" w:color="auto"/>
        <w:left w:val="none" w:sz="0" w:space="0" w:color="auto"/>
        <w:bottom w:val="none" w:sz="0" w:space="0" w:color="auto"/>
        <w:right w:val="none" w:sz="0" w:space="0" w:color="auto"/>
      </w:divBdr>
      <w:divsChild>
        <w:div w:id="1760246342">
          <w:marLeft w:val="0"/>
          <w:marRight w:val="0"/>
          <w:marTop w:val="0"/>
          <w:marBottom w:val="0"/>
          <w:divBdr>
            <w:top w:val="none" w:sz="0" w:space="0" w:color="auto"/>
            <w:left w:val="none" w:sz="0" w:space="0" w:color="auto"/>
            <w:bottom w:val="none" w:sz="0" w:space="0" w:color="auto"/>
            <w:right w:val="none" w:sz="0" w:space="0" w:color="auto"/>
          </w:divBdr>
          <w:divsChild>
            <w:div w:id="175775692">
              <w:marLeft w:val="0"/>
              <w:marRight w:val="0"/>
              <w:marTop w:val="0"/>
              <w:marBottom w:val="0"/>
              <w:divBdr>
                <w:top w:val="none" w:sz="0" w:space="0" w:color="auto"/>
                <w:left w:val="none" w:sz="0" w:space="0" w:color="auto"/>
                <w:bottom w:val="none" w:sz="0" w:space="0" w:color="auto"/>
                <w:right w:val="none" w:sz="0" w:space="0" w:color="auto"/>
              </w:divBdr>
              <w:divsChild>
                <w:div w:id="1804956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724386">
      <w:bodyDiv w:val="1"/>
      <w:marLeft w:val="0"/>
      <w:marRight w:val="0"/>
      <w:marTop w:val="0"/>
      <w:marBottom w:val="0"/>
      <w:divBdr>
        <w:top w:val="none" w:sz="0" w:space="0" w:color="auto"/>
        <w:left w:val="none" w:sz="0" w:space="0" w:color="auto"/>
        <w:bottom w:val="none" w:sz="0" w:space="0" w:color="auto"/>
        <w:right w:val="none" w:sz="0" w:space="0" w:color="auto"/>
      </w:divBdr>
      <w:divsChild>
        <w:div w:id="459887156">
          <w:marLeft w:val="0"/>
          <w:marRight w:val="0"/>
          <w:marTop w:val="0"/>
          <w:marBottom w:val="0"/>
          <w:divBdr>
            <w:top w:val="none" w:sz="0" w:space="0" w:color="auto"/>
            <w:left w:val="none" w:sz="0" w:space="0" w:color="auto"/>
            <w:bottom w:val="none" w:sz="0" w:space="0" w:color="auto"/>
            <w:right w:val="none" w:sz="0" w:space="0" w:color="auto"/>
          </w:divBdr>
          <w:divsChild>
            <w:div w:id="957373263">
              <w:marLeft w:val="0"/>
              <w:marRight w:val="0"/>
              <w:marTop w:val="0"/>
              <w:marBottom w:val="0"/>
              <w:divBdr>
                <w:top w:val="none" w:sz="0" w:space="0" w:color="auto"/>
                <w:left w:val="none" w:sz="0" w:space="0" w:color="auto"/>
                <w:bottom w:val="none" w:sz="0" w:space="0" w:color="auto"/>
                <w:right w:val="none" w:sz="0" w:space="0" w:color="auto"/>
              </w:divBdr>
              <w:divsChild>
                <w:div w:id="449400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5725403">
      <w:bodyDiv w:val="1"/>
      <w:marLeft w:val="83"/>
      <w:marRight w:val="497"/>
      <w:marTop w:val="17"/>
      <w:marBottom w:val="124"/>
      <w:divBdr>
        <w:top w:val="none" w:sz="0" w:space="0" w:color="auto"/>
        <w:left w:val="none" w:sz="0" w:space="0" w:color="auto"/>
        <w:bottom w:val="none" w:sz="0" w:space="0" w:color="auto"/>
        <w:right w:val="none" w:sz="0" w:space="0" w:color="auto"/>
      </w:divBdr>
    </w:div>
    <w:div w:id="928122306">
      <w:bodyDiv w:val="1"/>
      <w:marLeft w:val="0"/>
      <w:marRight w:val="0"/>
      <w:marTop w:val="0"/>
      <w:marBottom w:val="0"/>
      <w:divBdr>
        <w:top w:val="none" w:sz="0" w:space="0" w:color="auto"/>
        <w:left w:val="none" w:sz="0" w:space="0" w:color="auto"/>
        <w:bottom w:val="none" w:sz="0" w:space="0" w:color="auto"/>
        <w:right w:val="none" w:sz="0" w:space="0" w:color="auto"/>
      </w:divBdr>
      <w:divsChild>
        <w:div w:id="822281795">
          <w:marLeft w:val="0"/>
          <w:marRight w:val="0"/>
          <w:marTop w:val="0"/>
          <w:marBottom w:val="0"/>
          <w:divBdr>
            <w:top w:val="none" w:sz="0" w:space="0" w:color="auto"/>
            <w:left w:val="none" w:sz="0" w:space="0" w:color="auto"/>
            <w:bottom w:val="none" w:sz="0" w:space="0" w:color="auto"/>
            <w:right w:val="none" w:sz="0" w:space="0" w:color="auto"/>
          </w:divBdr>
          <w:divsChild>
            <w:div w:id="143394931">
              <w:marLeft w:val="0"/>
              <w:marRight w:val="0"/>
              <w:marTop w:val="0"/>
              <w:marBottom w:val="0"/>
              <w:divBdr>
                <w:top w:val="none" w:sz="0" w:space="0" w:color="auto"/>
                <w:left w:val="none" w:sz="0" w:space="0" w:color="auto"/>
                <w:bottom w:val="none" w:sz="0" w:space="0" w:color="auto"/>
                <w:right w:val="none" w:sz="0" w:space="0" w:color="auto"/>
              </w:divBdr>
              <w:divsChild>
                <w:div w:id="1875926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8072614">
      <w:bodyDiv w:val="1"/>
      <w:marLeft w:val="0"/>
      <w:marRight w:val="0"/>
      <w:marTop w:val="0"/>
      <w:marBottom w:val="0"/>
      <w:divBdr>
        <w:top w:val="none" w:sz="0" w:space="0" w:color="auto"/>
        <w:left w:val="none" w:sz="0" w:space="0" w:color="auto"/>
        <w:bottom w:val="none" w:sz="0" w:space="0" w:color="auto"/>
        <w:right w:val="none" w:sz="0" w:space="0" w:color="auto"/>
      </w:divBdr>
    </w:div>
    <w:div w:id="1139031179">
      <w:bodyDiv w:val="1"/>
      <w:marLeft w:val="0"/>
      <w:marRight w:val="0"/>
      <w:marTop w:val="0"/>
      <w:marBottom w:val="0"/>
      <w:divBdr>
        <w:top w:val="none" w:sz="0" w:space="0" w:color="auto"/>
        <w:left w:val="none" w:sz="0" w:space="0" w:color="auto"/>
        <w:bottom w:val="none" w:sz="0" w:space="0" w:color="auto"/>
        <w:right w:val="none" w:sz="0" w:space="0" w:color="auto"/>
      </w:divBdr>
      <w:divsChild>
        <w:div w:id="96215481">
          <w:marLeft w:val="0"/>
          <w:marRight w:val="0"/>
          <w:marTop w:val="0"/>
          <w:marBottom w:val="0"/>
          <w:divBdr>
            <w:top w:val="none" w:sz="0" w:space="0" w:color="auto"/>
            <w:left w:val="none" w:sz="0" w:space="0" w:color="auto"/>
            <w:bottom w:val="none" w:sz="0" w:space="0" w:color="auto"/>
            <w:right w:val="none" w:sz="0" w:space="0" w:color="auto"/>
          </w:divBdr>
          <w:divsChild>
            <w:div w:id="1516074716">
              <w:marLeft w:val="0"/>
              <w:marRight w:val="0"/>
              <w:marTop w:val="0"/>
              <w:marBottom w:val="0"/>
              <w:divBdr>
                <w:top w:val="none" w:sz="0" w:space="0" w:color="auto"/>
                <w:left w:val="none" w:sz="0" w:space="0" w:color="auto"/>
                <w:bottom w:val="none" w:sz="0" w:space="0" w:color="auto"/>
                <w:right w:val="none" w:sz="0" w:space="0" w:color="auto"/>
              </w:divBdr>
              <w:divsChild>
                <w:div w:id="573707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0053096">
      <w:bodyDiv w:val="1"/>
      <w:marLeft w:val="0"/>
      <w:marRight w:val="0"/>
      <w:marTop w:val="0"/>
      <w:marBottom w:val="0"/>
      <w:divBdr>
        <w:top w:val="none" w:sz="0" w:space="0" w:color="auto"/>
        <w:left w:val="none" w:sz="0" w:space="0" w:color="auto"/>
        <w:bottom w:val="none" w:sz="0" w:space="0" w:color="auto"/>
        <w:right w:val="none" w:sz="0" w:space="0" w:color="auto"/>
      </w:divBdr>
      <w:divsChild>
        <w:div w:id="800003202">
          <w:marLeft w:val="0"/>
          <w:marRight w:val="0"/>
          <w:marTop w:val="0"/>
          <w:marBottom w:val="0"/>
          <w:divBdr>
            <w:top w:val="none" w:sz="0" w:space="0" w:color="auto"/>
            <w:left w:val="none" w:sz="0" w:space="0" w:color="auto"/>
            <w:bottom w:val="none" w:sz="0" w:space="0" w:color="auto"/>
            <w:right w:val="none" w:sz="0" w:space="0" w:color="auto"/>
          </w:divBdr>
          <w:divsChild>
            <w:div w:id="1653605778">
              <w:marLeft w:val="0"/>
              <w:marRight w:val="0"/>
              <w:marTop w:val="0"/>
              <w:marBottom w:val="0"/>
              <w:divBdr>
                <w:top w:val="none" w:sz="0" w:space="0" w:color="auto"/>
                <w:left w:val="none" w:sz="0" w:space="0" w:color="auto"/>
                <w:bottom w:val="none" w:sz="0" w:space="0" w:color="auto"/>
                <w:right w:val="none" w:sz="0" w:space="0" w:color="auto"/>
              </w:divBdr>
              <w:divsChild>
                <w:div w:id="1371563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956565">
      <w:bodyDiv w:val="1"/>
      <w:marLeft w:val="0"/>
      <w:marRight w:val="0"/>
      <w:marTop w:val="0"/>
      <w:marBottom w:val="0"/>
      <w:divBdr>
        <w:top w:val="none" w:sz="0" w:space="0" w:color="auto"/>
        <w:left w:val="none" w:sz="0" w:space="0" w:color="auto"/>
        <w:bottom w:val="none" w:sz="0" w:space="0" w:color="auto"/>
        <w:right w:val="none" w:sz="0" w:space="0" w:color="auto"/>
      </w:divBdr>
    </w:div>
    <w:div w:id="1614165764">
      <w:bodyDiv w:val="1"/>
      <w:marLeft w:val="0"/>
      <w:marRight w:val="0"/>
      <w:marTop w:val="0"/>
      <w:marBottom w:val="0"/>
      <w:divBdr>
        <w:top w:val="none" w:sz="0" w:space="0" w:color="auto"/>
        <w:left w:val="none" w:sz="0" w:space="0" w:color="auto"/>
        <w:bottom w:val="none" w:sz="0" w:space="0" w:color="auto"/>
        <w:right w:val="none" w:sz="0" w:space="0" w:color="auto"/>
      </w:divBdr>
      <w:divsChild>
        <w:div w:id="252398266">
          <w:marLeft w:val="0"/>
          <w:marRight w:val="0"/>
          <w:marTop w:val="0"/>
          <w:marBottom w:val="0"/>
          <w:divBdr>
            <w:top w:val="none" w:sz="0" w:space="0" w:color="auto"/>
            <w:left w:val="none" w:sz="0" w:space="0" w:color="auto"/>
            <w:bottom w:val="none" w:sz="0" w:space="0" w:color="auto"/>
            <w:right w:val="none" w:sz="0" w:space="0" w:color="auto"/>
          </w:divBdr>
          <w:divsChild>
            <w:div w:id="1991907206">
              <w:marLeft w:val="0"/>
              <w:marRight w:val="0"/>
              <w:marTop w:val="0"/>
              <w:marBottom w:val="0"/>
              <w:divBdr>
                <w:top w:val="none" w:sz="0" w:space="0" w:color="auto"/>
                <w:left w:val="none" w:sz="0" w:space="0" w:color="auto"/>
                <w:bottom w:val="none" w:sz="0" w:space="0" w:color="auto"/>
                <w:right w:val="none" w:sz="0" w:space="0" w:color="auto"/>
              </w:divBdr>
              <w:divsChild>
                <w:div w:id="297226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854154">
      <w:bodyDiv w:val="1"/>
      <w:marLeft w:val="0"/>
      <w:marRight w:val="0"/>
      <w:marTop w:val="0"/>
      <w:marBottom w:val="0"/>
      <w:divBdr>
        <w:top w:val="none" w:sz="0" w:space="0" w:color="auto"/>
        <w:left w:val="none" w:sz="0" w:space="0" w:color="auto"/>
        <w:bottom w:val="none" w:sz="0" w:space="0" w:color="auto"/>
        <w:right w:val="none" w:sz="0" w:space="0" w:color="auto"/>
      </w:divBdr>
      <w:divsChild>
        <w:div w:id="1005012262">
          <w:marLeft w:val="0"/>
          <w:marRight w:val="0"/>
          <w:marTop w:val="0"/>
          <w:marBottom w:val="0"/>
          <w:divBdr>
            <w:top w:val="none" w:sz="0" w:space="0" w:color="auto"/>
            <w:left w:val="none" w:sz="0" w:space="0" w:color="auto"/>
            <w:bottom w:val="none" w:sz="0" w:space="0" w:color="auto"/>
            <w:right w:val="none" w:sz="0" w:space="0" w:color="auto"/>
          </w:divBdr>
          <w:divsChild>
            <w:div w:id="2033217812">
              <w:marLeft w:val="0"/>
              <w:marRight w:val="0"/>
              <w:marTop w:val="0"/>
              <w:marBottom w:val="0"/>
              <w:divBdr>
                <w:top w:val="none" w:sz="0" w:space="0" w:color="auto"/>
                <w:left w:val="none" w:sz="0" w:space="0" w:color="auto"/>
                <w:bottom w:val="none" w:sz="0" w:space="0" w:color="auto"/>
                <w:right w:val="none" w:sz="0" w:space="0" w:color="auto"/>
              </w:divBdr>
              <w:divsChild>
                <w:div w:id="823472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5208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webSettings" Target="webSettings.xml"/><Relationship Id="rId7" Type="http://schemas.openxmlformats.org/officeDocument/2006/relationships/oleObject" Target="embeddings/Microsoft_Visio_2003-2010_Drawing1.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11" Type="http://schemas.openxmlformats.org/officeDocument/2006/relationships/theme" Target="theme/theme1.xml"/><Relationship Id="rId5" Type="http://schemas.openxmlformats.org/officeDocument/2006/relationships/image" Target="media/image2.png"/><Relationship Id="rId10" Type="http://schemas.openxmlformats.org/officeDocument/2006/relationships/fontTable" Target="fontTable.xml"/><Relationship Id="rId4" Type="http://schemas.openxmlformats.org/officeDocument/2006/relationships/image" Target="media/image1.tiff"/><Relationship Id="rId9"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TotalTime>
  <Pages>7</Pages>
  <Words>1711</Words>
  <Characters>975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CSCE 560 Homework 1</vt:lpstr>
    </vt:vector>
  </TitlesOfParts>
  <Company>AFIT</Company>
  <LinksUpToDate>false</LinksUpToDate>
  <CharactersWithSpaces>11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E 560 Homework 1</dc:title>
  <dc:subject/>
  <dc:creator>Barry Mullins</dc:creator>
  <cp:keywords/>
  <cp:lastModifiedBy>Crow, David R. (S&amp;T-Student)</cp:lastModifiedBy>
  <cp:revision>102</cp:revision>
  <cp:lastPrinted>2016-10-28T12:25:00Z</cp:lastPrinted>
  <dcterms:created xsi:type="dcterms:W3CDTF">2018-11-05T16:54:00Z</dcterms:created>
  <dcterms:modified xsi:type="dcterms:W3CDTF">2018-11-20T15:23:00Z</dcterms:modified>
</cp:coreProperties>
</file>